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E71" w:rsidRPr="000B7254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  <w:bookmarkStart w:id="2" w:name="_Toc500358541"/>
      <w:bookmarkStart w:id="3" w:name="_Toc501385915"/>
    </w:p>
    <w:p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66040C" w:rsidP="0066040C">
      <w:pPr>
        <w:pStyle w:val="a4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D94E48">
        <w:rPr>
          <w:rFonts w:ascii="Times New Roman" w:hAnsi="Times New Roman" w:cs="Times New Roman"/>
          <w:sz w:val="28"/>
          <w:szCs w:val="28"/>
          <w:u w:val="single"/>
        </w:rPr>
        <w:t xml:space="preserve">             Программной инженерии </w:t>
      </w:r>
      <w:r w:rsidR="00D94E48">
        <w:rPr>
          <w:rFonts w:ascii="Times New Roman" w:hAnsi="Times New Roman" w:cs="Times New Roman"/>
          <w:sz w:val="28"/>
          <w:szCs w:val="28"/>
          <w:u w:val="single"/>
        </w:rPr>
        <w:tab/>
      </w:r>
      <w:r w:rsidR="00D94E48">
        <w:rPr>
          <w:rFonts w:ascii="Times New Roman" w:hAnsi="Times New Roman" w:cs="Times New Roman"/>
          <w:sz w:val="28"/>
          <w:szCs w:val="28"/>
          <w:u w:val="single"/>
        </w:rPr>
        <w:tab/>
      </w:r>
      <w:bookmarkStart w:id="4" w:name="_GoBack"/>
      <w:bookmarkEnd w:id="4"/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66040C" w:rsidRPr="0066040C" w:rsidRDefault="000473DA" w:rsidP="0066040C">
      <w:pPr>
        <w:pStyle w:val="a4"/>
        <w:spacing w:after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 xml:space="preserve">1-40 01 01 10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обеспечение информационных </w:t>
      </w:r>
      <w:r w:rsidR="00AA6314">
        <w:rPr>
          <w:rFonts w:ascii="Times New Roman" w:hAnsi="Times New Roman" w:cs="Times New Roman"/>
          <w:sz w:val="28"/>
          <w:szCs w:val="28"/>
          <w:u w:val="single"/>
        </w:rPr>
        <w:br/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технологий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(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>п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рограммирование интернет-приложен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)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66040C">
      <w:pPr>
        <w:pStyle w:val="a4"/>
        <w:spacing w:after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66040C" w:rsidRDefault="000473DA" w:rsidP="0066040C">
      <w:pPr>
        <w:pStyle w:val="a4"/>
        <w:spacing w:after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DA37B6">
        <w:rPr>
          <w:rFonts w:ascii="Times New Roman" w:hAnsi="Times New Roman" w:cs="Times New Roman"/>
          <w:sz w:val="28"/>
          <w:szCs w:val="28"/>
          <w:u w:val="single"/>
          <w:lang w:val="en-GB"/>
        </w:rPr>
        <w:t>KAV</w:t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 xml:space="preserve"> - 2021</w:t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>»</w:t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>Круглик Алексей Викто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>Мущук Артур Николаевич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 xml:space="preserve">Пацей Наталья 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>ладимиро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>асс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>Мущук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66040C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</w:t>
      </w:r>
      <w:r w:rsidR="0066040C">
        <w:rPr>
          <w:rFonts w:ascii="Times New Roman" w:hAnsi="Times New Roman" w:cs="Times New Roman"/>
          <w:sz w:val="28"/>
          <w:szCs w:val="28"/>
          <w:vertAlign w:val="superscript"/>
        </w:rPr>
        <w:t>ись, Ф.И.О.)</w:t>
      </w:r>
    </w:p>
    <w:p w:rsidR="000473DA" w:rsidRPr="00946753" w:rsidRDefault="000B7254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Нормоконтрол</w:t>
      </w:r>
      <w:r w:rsidR="000473DA" w:rsidRPr="00946753">
        <w:rPr>
          <w:rFonts w:ascii="Times New Roman" w:hAnsi="Times New Roman" w:cs="Times New Roman"/>
          <w:sz w:val="28"/>
          <w:szCs w:val="28"/>
        </w:rPr>
        <w:t xml:space="preserve">ер </w:t>
      </w:r>
      <w:r w:rsidR="000473DA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473DA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473DA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473DA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473DA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14621">
        <w:rPr>
          <w:rFonts w:ascii="Times New Roman" w:hAnsi="Times New Roman" w:cs="Times New Roman"/>
          <w:sz w:val="28"/>
          <w:szCs w:val="28"/>
          <w:u w:val="single"/>
        </w:rPr>
        <w:t xml:space="preserve">асс. </w:t>
      </w:r>
      <w:r w:rsidR="00DA37B6">
        <w:rPr>
          <w:rFonts w:ascii="Times New Roman" w:hAnsi="Times New Roman" w:cs="Times New Roman"/>
          <w:sz w:val="28"/>
          <w:szCs w:val="28"/>
          <w:u w:val="single"/>
        </w:rPr>
        <w:t>Мущук Артур Николаевич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="000473DA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90628D" w:rsidRPr="0066040C" w:rsidRDefault="000473DA" w:rsidP="0066040C">
      <w:pPr>
        <w:pStyle w:val="a4"/>
        <w:spacing w:before="240" w:after="432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  <w:r w:rsidR="0066040C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DA37B6" w:rsidP="0066040C">
      <w:pPr>
        <w:pStyle w:val="a4"/>
        <w:spacing w:after="4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83E68" w:rsidRPr="00D83E68" w:rsidRDefault="000473DA" w:rsidP="00D83E68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1. Спецификация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Характеристика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Алфавит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Символы сепар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4 Применяемые кодиров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5 Тип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6 Преобразование типов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7 Идентифик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8 Литерал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9 Область видимости идентификатор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0 Инициализация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1 И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3 Выражения и их вычисл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4 Программные ко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5 Область видимос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6 Семантические провер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7 Распределение оперативной памяти на этапе выполн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8 Стандартная библиотека и её соста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9 Ввод и вывод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0 Точка вх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1 Препроцессо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2 Соглашения о вызова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3 Объектный ко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4 Классификация сообщений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2. Структура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Компоненты транслятора, их назначение и принципы взаимодейств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Перечень входных параметров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Перечень протоколов, формируемых транслятором и их содержимо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3. Разработк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Структур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Контроль вход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Удаление избыточ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Структура и перечень сообщений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Параметры ле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9 Алгоритм лексического анализ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3" w:history="1">
            <w:r w:rsidR="00D83E68" w:rsidRPr="00D83E6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  <w:u w:val="none"/>
              </w:rPr>
              <w:t>3.10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4. Разработк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 Структур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2 Контекстно свободная грамматика, описывающая синтаксис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3 Построение конечного магазинного автомат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4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5 Описание алгоритма синтаксического разб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6 Структура и перечень сообщений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7 Параметры синта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8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9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5. Разработк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1 Структур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2 Функции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3 Структура и перечень сообщений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4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1 Выражения, допускаемые языком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2 Польская запись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3 Программная реализация обработки выражений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4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7. Генерация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1 Структура генератора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2 Представление типов данных в оперативной памя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3 Алгоритм работы генератора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4.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8. Тестирование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1 Тестирование фазы проверки на допустимость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2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стирование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3 Тестирование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4 Тестирование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eastAsia="ru-RU"/>
              </w:rPr>
              <w:t>Заключ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Б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Г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0F2395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Ж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D83E68" w:rsidRDefault="000473DA" w:rsidP="00D83E68">
      <w:pPr>
        <w:pStyle w:val="1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5" w:name="_Toc58695193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6" w:name="_Toc469840236"/>
      <w:bookmarkStart w:id="7" w:name="_Toc469841115"/>
      <w:bookmarkStart w:id="8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9" w:name="_Toc58695194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6"/>
      <w:bookmarkEnd w:id="7"/>
      <w:bookmarkEnd w:id="8"/>
      <w:bookmarkEnd w:id="9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0" w:name="_Toc469840237"/>
      <w:bookmarkStart w:id="11" w:name="_Toc469841116"/>
      <w:bookmarkStart w:id="12" w:name="_Toc469842880"/>
      <w:bookmarkStart w:id="13" w:name="_Toc58695195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0"/>
      <w:bookmarkEnd w:id="11"/>
      <w:bookmarkEnd w:id="12"/>
      <w:bookmarkEnd w:id="1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8F09C5" w:rsidRPr="00126F78">
        <w:rPr>
          <w:rFonts w:ascii="Times New Roman" w:hAnsi="Times New Roman" w:cs="Times New Roman"/>
          <w:sz w:val="28"/>
          <w:szCs w:val="28"/>
        </w:rPr>
        <w:t>компилируем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>
        <w:rPr>
          <w:rFonts w:ascii="Times New Roman" w:hAnsi="Times New Roman" w:cs="Times New Roman"/>
          <w:sz w:val="28"/>
          <w:szCs w:val="28"/>
        </w:rPr>
        <w:t>строго-типизирован</w:t>
      </w:r>
      <w:r w:rsidR="008F09C5" w:rsidRPr="00126F78">
        <w:rPr>
          <w:rFonts w:ascii="Times New Roman" w:hAnsi="Times New Roman" w:cs="Times New Roman"/>
          <w:sz w:val="28"/>
          <w:szCs w:val="28"/>
        </w:rPr>
        <w:t>н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 w:rsidRPr="00126F78">
        <w:rPr>
          <w:rFonts w:ascii="Times New Roman" w:hAnsi="Times New Roman" w:cs="Times New Roman"/>
          <w:sz w:val="28"/>
          <w:szCs w:val="28"/>
        </w:rPr>
        <w:t>универсальный</w:t>
      </w:r>
      <w:r w:rsidRPr="00126F78">
        <w:rPr>
          <w:rFonts w:ascii="Times New Roman" w:hAnsi="Times New Roman" w:cs="Times New Roman"/>
          <w:sz w:val="28"/>
          <w:szCs w:val="28"/>
        </w:rPr>
        <w:t xml:space="preserve">, </w:t>
      </w:r>
      <w:r w:rsidR="008F09C5" w:rsidRPr="00126F78">
        <w:rPr>
          <w:rFonts w:ascii="Times New Roman" w:hAnsi="Times New Roman" w:cs="Times New Roman"/>
          <w:sz w:val="28"/>
          <w:szCs w:val="28"/>
        </w:rPr>
        <w:t>процедурный</w:t>
      </w:r>
      <w:r w:rsidR="008F09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469840238"/>
      <w:bookmarkStart w:id="15" w:name="_Toc469841117"/>
      <w:bookmarkStart w:id="16" w:name="_Toc469842881"/>
      <w:bookmarkStart w:id="17" w:name="_Toc58695196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4"/>
      <w:bookmarkEnd w:id="15"/>
      <w:bookmarkEnd w:id="16"/>
      <w:bookmarkEnd w:id="17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8" w:name="_Toc469840239"/>
      <w:bookmarkStart w:id="19" w:name="_Toc469841118"/>
      <w:bookmarkStart w:id="20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1" w:name="_Toc58695197"/>
      <w:bookmarkEnd w:id="18"/>
      <w:bookmarkEnd w:id="19"/>
      <w:bookmarkEnd w:id="20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21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2" w:name="_Toc469840240"/>
      <w:bookmarkStart w:id="23" w:name="_Toc469841119"/>
      <w:bookmarkStart w:id="24" w:name="_Toc469842883"/>
      <w:bookmarkStart w:id="25" w:name="_Toc58695198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2"/>
      <w:bookmarkEnd w:id="23"/>
      <w:bookmarkEnd w:id="24"/>
      <w:bookmarkEnd w:id="25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6" w:name="_Toc469840241"/>
      <w:bookmarkStart w:id="27" w:name="_Toc469841120"/>
      <w:bookmarkStart w:id="28" w:name="_Toc469842884"/>
      <w:bookmarkStart w:id="29" w:name="_Toc58695199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6"/>
      <w:bookmarkEnd w:id="27"/>
      <w:bookmarkEnd w:id="28"/>
      <w:bookmarkEnd w:id="29"/>
    </w:p>
    <w:p w:rsidR="000473DA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A37B6">
        <w:rPr>
          <w:rFonts w:ascii="Times New Roman" w:hAnsi="Times New Roman" w:cs="Times New Roman"/>
          <w:sz w:val="28"/>
          <w:szCs w:val="28"/>
        </w:rPr>
        <w:t>KAV-2021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787BA2">
        <w:rPr>
          <w:rFonts w:ascii="Times New Roman" w:hAnsi="Times New Roman" w:cs="Times New Roman"/>
          <w:sz w:val="28"/>
          <w:szCs w:val="28"/>
        </w:rPr>
        <w:t>четыре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r w:rsid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787BA2">
        <w:rPr>
          <w:rFonts w:ascii="Times New Roman" w:hAnsi="Times New Roman" w:cs="Times New Roman"/>
          <w:sz w:val="28"/>
          <w:szCs w:val="28"/>
        </w:rPr>
        <w:t>, логический(</w:t>
      </w:r>
      <w:r w:rsidR="00787BA2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="00787BA2" w:rsidRPr="00787BA2">
        <w:rPr>
          <w:rFonts w:ascii="Times New Roman" w:hAnsi="Times New Roman" w:cs="Times New Roman"/>
          <w:sz w:val="28"/>
          <w:szCs w:val="28"/>
        </w:rPr>
        <w:t>)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1F74A8" w:rsidRPr="00AD475C" w:rsidRDefault="00590327" w:rsidP="001F74A8">
      <w:pPr>
        <w:pStyle w:val="a4"/>
        <w:shd w:val="clear" w:color="auto" w:fill="FFFFFF" w:themeFill="background1"/>
        <w:spacing w:before="240" w:after="16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DA37B6">
        <w:rPr>
          <w:rFonts w:ascii="Times New Roman" w:hAnsi="Times New Roman" w:cs="Times New Roman"/>
          <w:sz w:val="28"/>
          <w:szCs w:val="28"/>
        </w:rPr>
        <w:t>KAV-2021</w:t>
      </w:r>
    </w:p>
    <w:tbl>
      <w:tblPr>
        <w:tblStyle w:val="a3"/>
        <w:tblW w:w="9654" w:type="dxa"/>
        <w:tblInd w:w="108" w:type="dxa"/>
        <w:tblLook w:val="04A0" w:firstRow="1" w:lastRow="0" w:firstColumn="1" w:lastColumn="0" w:noHBand="0" w:noVBand="1"/>
      </w:tblPr>
      <w:tblGrid>
        <w:gridCol w:w="2051"/>
        <w:gridCol w:w="7603"/>
      </w:tblGrid>
      <w:tr w:rsidR="00590327" w:rsidRPr="00126F78" w:rsidTr="00787BA2">
        <w:trPr>
          <w:trHeight w:val="342"/>
        </w:trPr>
        <w:tc>
          <w:tcPr>
            <w:tcW w:w="2051" w:type="dxa"/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ип данных</w:t>
            </w:r>
          </w:p>
        </w:tc>
        <w:tc>
          <w:tcPr>
            <w:tcW w:w="7603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787BA2">
        <w:trPr>
          <w:trHeight w:val="2377"/>
        </w:trPr>
        <w:tc>
          <w:tcPr>
            <w:tcW w:w="2051" w:type="dxa"/>
            <w:vAlign w:val="center"/>
          </w:tcPr>
          <w:p w:rsidR="00590327" w:rsidRPr="00994D15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03" w:type="dxa"/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8F09C5" w:rsidRPr="00435D26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:rsidTr="00787BA2">
        <w:trPr>
          <w:trHeight w:val="1360"/>
        </w:trPr>
        <w:tc>
          <w:tcPr>
            <w:tcW w:w="2051" w:type="dxa"/>
            <w:vAlign w:val="center"/>
          </w:tcPr>
          <w:p w:rsidR="00590327" w:rsidRPr="0030313F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7603" w:type="dxa"/>
          </w:tcPr>
          <w:p w:rsidR="00787BA2" w:rsidRPr="00605371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  <w:tr w:rsidR="00787BA2" w:rsidRPr="00605371" w:rsidTr="00787BA2">
        <w:trPr>
          <w:trHeight w:val="1360"/>
        </w:trPr>
        <w:tc>
          <w:tcPr>
            <w:tcW w:w="2051" w:type="dxa"/>
            <w:vAlign w:val="center"/>
          </w:tcPr>
          <w:p w:rsidR="00787BA2" w:rsidRPr="00787BA2" w:rsidRDefault="00787BA2" w:rsidP="00787BA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чески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7603" w:type="dxa"/>
          </w:tcPr>
          <w:p w:rsidR="001F74A8" w:rsidRPr="001F74A8" w:rsidRDefault="00787BA2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787BA2"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  <w:t>примитивный </w:t>
            </w:r>
            <w:r w:rsidRPr="00787BA2">
              <w:rPr>
                <w:rFonts w:ascii="Times New Roman" w:hAnsi="Times New Roman" w:cs="Times New Roman"/>
                <w:bCs/>
                <w:color w:val="202124"/>
                <w:sz w:val="28"/>
                <w:shd w:val="clear" w:color="auto" w:fill="FFFFFF"/>
              </w:rPr>
              <w:t>тип данных</w:t>
            </w:r>
            <w:r w:rsidRPr="00787BA2"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  <w:t xml:space="preserve"> в информатике, принимающий два </w:t>
            </w:r>
            <w:r w:rsidR="001F74A8"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  <w:t xml:space="preserve"> </w:t>
            </w:r>
            <w:r w:rsidRPr="00787BA2"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  <w:t>возможных значения, иногда называемых истиной (true) и ложью (false). В некоторых языках программирования за значение истина полагается 1, за значение ложь — 0.</w:t>
            </w:r>
          </w:p>
        </w:tc>
      </w:tr>
      <w:tr w:rsidR="001F74A8" w:rsidRPr="00605371" w:rsidTr="00787BA2">
        <w:trPr>
          <w:trHeight w:val="1360"/>
        </w:trPr>
        <w:tc>
          <w:tcPr>
            <w:tcW w:w="2051" w:type="dxa"/>
            <w:vAlign w:val="center"/>
          </w:tcPr>
          <w:p w:rsidR="001F74A8" w:rsidRDefault="001F74A8" w:rsidP="00787BA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603" w:type="dxa"/>
          </w:tcPr>
          <w:p w:rsidR="001F74A8" w:rsidRPr="00787BA2" w:rsidRDefault="001F74A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0473DA" w:rsidRPr="00126F78" w:rsidRDefault="000473DA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0" w:name="_Toc469840242"/>
      <w:bookmarkStart w:id="31" w:name="_Toc469841121"/>
      <w:bookmarkStart w:id="32" w:name="_Toc469842885"/>
      <w:bookmarkStart w:id="33" w:name="_Toc58695200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30"/>
      <w:bookmarkEnd w:id="31"/>
      <w:bookmarkEnd w:id="32"/>
      <w:bookmarkEnd w:id="33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4" w:name="_Toc469840243"/>
      <w:bookmarkStart w:id="35" w:name="_Toc469841122"/>
      <w:bookmarkStart w:id="36" w:name="_Toc469842886"/>
      <w:bookmarkStart w:id="37" w:name="_Toc58695201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4"/>
      <w:bookmarkEnd w:id="35"/>
      <w:bookmarkEnd w:id="36"/>
      <w:bookmarkEnd w:id="37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>, уже содержащаяся в 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FF16AB">
        <w:rPr>
          <w:rFonts w:ascii="Times New Roman" w:hAnsi="Times New Roman" w:cs="Times New Roman"/>
          <w:sz w:val="28"/>
          <w:szCs w:val="28"/>
          <w:lang w:val="en-US"/>
        </w:rPr>
        <w:t>export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8" w:name="_Toc469840244"/>
      <w:bookmarkStart w:id="39" w:name="_Toc469841123"/>
      <w:bookmarkStart w:id="40" w:name="_Toc469842887"/>
      <w:bookmarkStart w:id="41" w:name="_Toc58695202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8"/>
      <w:bookmarkEnd w:id="39"/>
      <w:bookmarkEnd w:id="40"/>
      <w:bookmarkEnd w:id="41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DA37B6">
        <w:rPr>
          <w:rFonts w:ascii="Times New Roman" w:hAnsi="Times New Roman" w:cs="Times New Roman"/>
          <w:sz w:val="28"/>
          <w:szCs w:val="28"/>
        </w:rPr>
        <w:t>KAV-202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Default="00590327" w:rsidP="001F74A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590327" w:rsidRPr="00083557" w:rsidRDefault="00FF16AB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590327" w:rsidRPr="00BE4C19" w:rsidRDefault="00FF16AB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590327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F74A8" w:rsidRPr="00BE4C19" w:rsidTr="006B5DAD">
        <w:tc>
          <w:tcPr>
            <w:tcW w:w="1843" w:type="dxa"/>
            <w:vAlign w:val="center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1F74A8" w:rsidRP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Pr="00AD475C" w:rsidRDefault="00E2026F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2" w:name="_Toc469840245"/>
      <w:bookmarkStart w:id="43" w:name="_Toc469841124"/>
      <w:bookmarkStart w:id="44" w:name="_Toc469842888"/>
      <w:bookmarkStart w:id="45" w:name="_Toc58695203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2"/>
      <w:bookmarkEnd w:id="43"/>
      <w:bookmarkEnd w:id="44"/>
      <w:bookmarkEnd w:id="45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6" w:name="_Toc469840246"/>
      <w:bookmarkStart w:id="47" w:name="_Toc469841125"/>
      <w:bookmarkStart w:id="48" w:name="_Toc469842889"/>
      <w:bookmarkStart w:id="49" w:name="_Toc58695204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6"/>
      <w:bookmarkEnd w:id="47"/>
      <w:bookmarkEnd w:id="48"/>
      <w:bookmarkEnd w:id="49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90628D" w:rsidP="001F74A8">
      <w:pPr>
        <w:spacing w:before="240" w:after="2200" w:line="235" w:lineRule="auto"/>
        <w:rPr>
          <w:rFonts w:ascii="Times New Roman" w:hAnsi="Times New Roman" w:cs="Times New Roman"/>
          <w:sz w:val="28"/>
        </w:rPr>
      </w:pPr>
      <w:r w:rsidRPr="0090628D">
        <w:rPr>
          <w:rFonts w:ascii="Times New Roman" w:hAnsi="Times New Roman" w:cs="Times New Roman"/>
          <w:sz w:val="28"/>
        </w:rPr>
        <w:t xml:space="preserve"> </w:t>
      </w:r>
      <w:r w:rsidR="00E2026F" w:rsidRPr="0074184A">
        <w:rPr>
          <w:rFonts w:ascii="Times New Roman" w:hAnsi="Times New Roman" w:cs="Times New Roman"/>
          <w:sz w:val="28"/>
        </w:rPr>
        <w:t>Таблица 1.4</w:t>
      </w:r>
      <w:r w:rsidR="00E2026F">
        <w:rPr>
          <w:rFonts w:ascii="Times New Roman" w:hAnsi="Times New Roman" w:cs="Times New Roman"/>
          <w:sz w:val="28"/>
        </w:rPr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6B5DAD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D94E48" w:rsidTr="006B5DAD">
        <w:trPr>
          <w:trHeight w:val="973"/>
        </w:trPr>
        <w:tc>
          <w:tcPr>
            <w:tcW w:w="3269" w:type="dxa"/>
          </w:tcPr>
          <w:p w:rsidR="00E2026F" w:rsidRPr="0090628D" w:rsidRDefault="00FF16AB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FF16AB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FF16AB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6B5DAD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691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S’;</w:t>
            </w:r>
          </w:p>
        </w:tc>
      </w:tr>
    </w:tbl>
    <w:p w:rsidR="00E2026F" w:rsidRPr="005A269C" w:rsidRDefault="00E2026F" w:rsidP="0090628D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0" w:name="_Toc469840247"/>
      <w:bookmarkStart w:id="51" w:name="_Toc469841126"/>
      <w:bookmarkStart w:id="52" w:name="_Toc469842890"/>
      <w:bookmarkStart w:id="53" w:name="_Toc58695205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50"/>
      <w:bookmarkEnd w:id="51"/>
      <w:bookmarkEnd w:id="52"/>
      <w:bookmarkEnd w:id="53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A37B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AV-2021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FF16AB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FF16AB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FF16AB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ort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2026F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C840AA">
      <w:pPr>
        <w:pStyle w:val="a4"/>
        <w:numPr>
          <w:ilvl w:val="1"/>
          <w:numId w:val="1"/>
        </w:numPr>
        <w:shd w:val="clear" w:color="auto" w:fill="FFFFFF" w:themeFill="background1"/>
        <w:spacing w:before="24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54" w:name="_Toc469840248"/>
      <w:bookmarkStart w:id="55" w:name="_Toc469841127"/>
      <w:bookmarkStart w:id="56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4"/>
      <w:bookmarkEnd w:id="55"/>
      <w:bookmarkEnd w:id="56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E2026F" w:rsidRPr="00C840AA" w:rsidRDefault="00E2026F" w:rsidP="009E1124">
      <w:pPr>
        <w:pStyle w:val="a4"/>
        <w:shd w:val="clear" w:color="auto" w:fill="FFFFFF" w:themeFill="background1"/>
        <w:spacing w:before="240" w:line="72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C840AA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CD69EF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9E1124" w:rsidRPr="00AD475C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, str)</w:t>
            </w:r>
          </w:p>
        </w:tc>
        <w:tc>
          <w:tcPr>
            <w:tcW w:w="3498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6B5DAD">
        <w:tc>
          <w:tcPr>
            <w:tcW w:w="155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7" w:name="_Toc469840249"/>
      <w:bookmarkStart w:id="58" w:name="_Toc469841128"/>
      <w:bookmarkStart w:id="59" w:name="_Toc469842892"/>
      <w:bookmarkStart w:id="60" w:name="_Toc58695206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7"/>
      <w:bookmarkEnd w:id="58"/>
      <w:bookmarkEnd w:id="59"/>
      <w:bookmarkEnd w:id="60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1" w:name="_Toc469840250"/>
      <w:bookmarkStart w:id="62" w:name="_Toc469841129"/>
      <w:bookmarkStart w:id="63" w:name="_Toc469842893"/>
      <w:bookmarkStart w:id="64" w:name="_Toc58695207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1"/>
      <w:bookmarkEnd w:id="62"/>
      <w:bookmarkEnd w:id="63"/>
      <w:bookmarkEnd w:id="64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9E1124">
      <w:pPr>
        <w:pStyle w:val="a4"/>
        <w:shd w:val="clear" w:color="auto" w:fill="FFFFFF" w:themeFill="background1"/>
        <w:spacing w:before="240" w:after="200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A37B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AV-2021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B01A38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FF16AB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Pr="006E0225" w:rsidRDefault="003976B2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</w:tbl>
    <w:p w:rsidR="002F691E" w:rsidRPr="003976B2" w:rsidRDefault="003976B2" w:rsidP="002F691E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действия </w:t>
      </w:r>
      <w:r>
        <w:rPr>
          <w:rFonts w:ascii="Times New Roman" w:hAnsi="Times New Roman" w:cs="Times New Roman"/>
          <w:sz w:val="28"/>
          <w:szCs w:val="28"/>
          <w:lang w:val="en-GB"/>
        </w:rPr>
        <w:t>while</w:t>
      </w:r>
      <w:r w:rsidRPr="003976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ж с одноименным циклом в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 w:rsidRPr="003976B2">
        <w:rPr>
          <w:rFonts w:ascii="Times New Roman" w:hAnsi="Times New Roman" w:cs="Times New Roman"/>
          <w:sz w:val="28"/>
          <w:szCs w:val="28"/>
        </w:rPr>
        <w:t>++;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5" w:name="_Toc469840251"/>
      <w:bookmarkStart w:id="66" w:name="_Toc469841130"/>
      <w:bookmarkStart w:id="67" w:name="_Toc469842894"/>
      <w:bookmarkStart w:id="68" w:name="_Toc58695208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5"/>
      <w:bookmarkEnd w:id="66"/>
      <w:bookmarkEnd w:id="67"/>
      <w:bookmarkEnd w:id="68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9" w:name="_Toc469840252"/>
      <w:bookmarkStart w:id="70" w:name="_Toc469841131"/>
      <w:bookmarkStart w:id="71" w:name="_Toc469842895"/>
      <w:bookmarkStart w:id="72" w:name="_Toc58695209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9"/>
      <w:bookmarkEnd w:id="70"/>
      <w:bookmarkEnd w:id="71"/>
      <w:bookmarkEnd w:id="72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3" w:name="_Toc469840253"/>
      <w:bookmarkStart w:id="74" w:name="_Toc469841132"/>
      <w:bookmarkStart w:id="75" w:name="_Toc469842896"/>
      <w:bookmarkStart w:id="76" w:name="_Toc58695210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3"/>
      <w:bookmarkEnd w:id="74"/>
      <w:bookmarkEnd w:id="75"/>
      <w:bookmarkEnd w:id="76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7" w:name="_Toc469840254"/>
      <w:bookmarkStart w:id="78" w:name="_Toc469841133"/>
      <w:bookmarkStart w:id="79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58695211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7"/>
      <w:bookmarkEnd w:id="78"/>
      <w:bookmarkEnd w:id="79"/>
      <w:bookmarkEnd w:id="80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="00FF16AB">
        <w:rPr>
          <w:rFonts w:ascii="Times New Roman" w:hAnsi="Times New Roman" w:cs="Times New Roman"/>
          <w:sz w:val="28"/>
          <w:szCs w:val="28"/>
          <w:lang w:val="en-GB"/>
        </w:rPr>
        <w:t>export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9989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14"/>
        <w:gridCol w:w="2110"/>
        <w:gridCol w:w="5065"/>
      </w:tblGrid>
      <w:tr w:rsidR="00092868" w:rsidRPr="00126F78" w:rsidTr="00DC1464">
        <w:trPr>
          <w:trHeight w:val="417"/>
        </w:trPr>
        <w:tc>
          <w:tcPr>
            <w:tcW w:w="2814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10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065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DC1464">
        <w:trPr>
          <w:trHeight w:val="50"/>
        </w:trPr>
        <w:tc>
          <w:tcPr>
            <w:tcW w:w="2814" w:type="dxa"/>
          </w:tcPr>
          <w:p w:rsidR="00092868" w:rsidRPr="003A2F95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10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065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DC1464">
        <w:trPr>
          <w:trHeight w:val="50"/>
        </w:trPr>
        <w:tc>
          <w:tcPr>
            <w:tcW w:w="2814" w:type="dxa"/>
          </w:tcPr>
          <w:p w:rsidR="00092868" w:rsidRPr="003A2F95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chr(int)</w:t>
            </w:r>
          </w:p>
        </w:tc>
        <w:tc>
          <w:tcPr>
            <w:tcW w:w="2110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065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DC1464" w:rsidRPr="00126F78" w:rsidTr="00DC1464">
        <w:trPr>
          <w:trHeight w:val="50"/>
        </w:trPr>
        <w:tc>
          <w:tcPr>
            <w:tcW w:w="2814" w:type="dxa"/>
          </w:tcPr>
          <w:p w:rsidR="00DC1464" w:rsidRPr="003A2F95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onth(int number)</w:t>
            </w:r>
          </w:p>
        </w:tc>
        <w:tc>
          <w:tcPr>
            <w:tcW w:w="2110" w:type="dxa"/>
          </w:tcPr>
          <w:p w:rsidR="00DC1464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065" w:type="dxa"/>
          </w:tcPr>
          <w:p w:rsidR="00DC1464" w:rsidRDefault="00DC1464" w:rsidP="00DC14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  <w:tr w:rsidR="00DC1464" w:rsidRPr="00126F78" w:rsidTr="00DC1464">
        <w:trPr>
          <w:trHeight w:val="50"/>
        </w:trPr>
        <w:tc>
          <w:tcPr>
            <w:tcW w:w="2814" w:type="dxa"/>
          </w:tcPr>
          <w:p w:rsidR="00DC1464" w:rsidRPr="003A2F95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Date(int number)</w:t>
            </w:r>
          </w:p>
        </w:tc>
        <w:tc>
          <w:tcPr>
            <w:tcW w:w="2110" w:type="dxa"/>
          </w:tcPr>
          <w:p w:rsidR="00DC1464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065" w:type="dxa"/>
          </w:tcPr>
          <w:p w:rsidR="00DC1464" w:rsidRDefault="00DC1464" w:rsidP="00DC14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DC1464" w:rsidRPr="00126F78" w:rsidTr="00DC1464">
        <w:trPr>
          <w:trHeight w:val="50"/>
        </w:trPr>
        <w:tc>
          <w:tcPr>
            <w:tcW w:w="2814" w:type="dxa"/>
          </w:tcPr>
          <w:p w:rsidR="00DC1464" w:rsidRPr="003A2F95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Hours(int number)</w:t>
            </w:r>
          </w:p>
        </w:tc>
        <w:tc>
          <w:tcPr>
            <w:tcW w:w="2110" w:type="dxa"/>
          </w:tcPr>
          <w:p w:rsidR="00DC1464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065" w:type="dxa"/>
          </w:tcPr>
          <w:p w:rsidR="00DC1464" w:rsidRDefault="00DC1464" w:rsidP="00DC14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DC1464" w:rsidRPr="00126F78" w:rsidTr="00DC1464">
        <w:trPr>
          <w:trHeight w:val="50"/>
        </w:trPr>
        <w:tc>
          <w:tcPr>
            <w:tcW w:w="2814" w:type="dxa"/>
          </w:tcPr>
          <w:p w:rsidR="00DC1464" w:rsidRPr="003A2F95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inutes(int number)</w:t>
            </w:r>
          </w:p>
        </w:tc>
        <w:tc>
          <w:tcPr>
            <w:tcW w:w="2110" w:type="dxa"/>
          </w:tcPr>
          <w:p w:rsidR="00DC1464" w:rsidRDefault="00DC1464" w:rsidP="00DC1464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065" w:type="dxa"/>
          </w:tcPr>
          <w:p w:rsidR="00DC1464" w:rsidRDefault="00DC1464" w:rsidP="00DC14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</w:tbl>
    <w:p w:rsidR="00A4005A" w:rsidRDefault="00C840AA" w:rsidP="00C840AA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03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18"/>
        <w:gridCol w:w="2113"/>
        <w:gridCol w:w="5072"/>
      </w:tblGrid>
      <w:tr w:rsidR="00A4005A" w:rsidRPr="00126F78" w:rsidTr="00DC1464">
        <w:trPr>
          <w:trHeight w:val="915"/>
        </w:trPr>
        <w:tc>
          <w:tcPr>
            <w:tcW w:w="2818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13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072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DC1464">
        <w:trPr>
          <w:trHeight w:val="110"/>
        </w:trPr>
        <w:tc>
          <w:tcPr>
            <w:tcW w:w="2818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13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072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DC1464">
        <w:trPr>
          <w:trHeight w:val="110"/>
        </w:trPr>
        <w:tc>
          <w:tcPr>
            <w:tcW w:w="2818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13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072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DC1464" w:rsidRDefault="00DC1464" w:rsidP="00DC1464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10</w:t>
      </w:r>
    </w:p>
    <w:tbl>
      <w:tblPr>
        <w:tblStyle w:val="a3"/>
        <w:tblW w:w="10003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18"/>
        <w:gridCol w:w="2113"/>
        <w:gridCol w:w="5072"/>
      </w:tblGrid>
      <w:tr w:rsidR="00DC1464" w:rsidTr="00DC1464">
        <w:trPr>
          <w:trHeight w:val="110"/>
        </w:trPr>
        <w:tc>
          <w:tcPr>
            <w:tcW w:w="2818" w:type="dxa"/>
          </w:tcPr>
          <w:p w:rsidR="00DC1464" w:rsidRPr="00FD2DFB" w:rsidRDefault="00DC1464" w:rsidP="00DC146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 outputs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ing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13" w:type="dxa"/>
          </w:tcPr>
          <w:p w:rsidR="00DC1464" w:rsidRPr="00CE2BE4" w:rsidRDefault="00DC1464" w:rsidP="00DC146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072" w:type="dxa"/>
          </w:tcPr>
          <w:p w:rsidR="00DC1464" w:rsidRDefault="00DC1464" w:rsidP="00DC14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814972" w:rsidP="00DC1464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469840255"/>
      <w:bookmarkStart w:id="82" w:name="_Toc469841134"/>
      <w:bookmarkStart w:id="83" w:name="_Toc469842898"/>
      <w:bookmarkStart w:id="84" w:name="_Toc58695212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1"/>
      <w:bookmarkEnd w:id="82"/>
      <w:bookmarkEnd w:id="83"/>
      <w:bookmarkEnd w:id="84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6"/>
      <w:bookmarkStart w:id="86" w:name="_Toc469841135"/>
      <w:bookmarkStart w:id="87" w:name="_Toc469842899"/>
      <w:bookmarkStart w:id="88" w:name="_Toc58695213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5"/>
      <w:bookmarkEnd w:id="86"/>
      <w:bookmarkEnd w:id="87"/>
      <w:bookmarkEnd w:id="88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9" w:name="_Toc469840257"/>
      <w:bookmarkStart w:id="90" w:name="_Toc469841136"/>
      <w:bookmarkStart w:id="91" w:name="_Toc469842900"/>
      <w:bookmarkStart w:id="92" w:name="_Toc58695214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9"/>
      <w:bookmarkEnd w:id="90"/>
      <w:bookmarkEnd w:id="91"/>
      <w:bookmarkEnd w:id="9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8695215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3"/>
      <w:bookmarkEnd w:id="94"/>
      <w:bookmarkEnd w:id="95"/>
      <w:bookmarkEnd w:id="96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8695216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473DA" w:rsidRPr="00126F78" w:rsidRDefault="00DA37B6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Pr="00DA37B6">
        <w:rPr>
          <w:rFonts w:ascii="Times New Roman" w:hAnsi="Times New Roman" w:cs="Times New Roman"/>
          <w:sz w:val="28"/>
          <w:szCs w:val="28"/>
        </w:rPr>
        <w:t>-2021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8695217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DA37B6">
        <w:rPr>
          <w:rFonts w:ascii="Times New Roman" w:hAnsi="Times New Roman" w:cs="Times New Roman"/>
          <w:sz w:val="28"/>
          <w:szCs w:val="28"/>
          <w:lang w:val="en-GB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Pr="00B63801" w:rsidRDefault="00814972" w:rsidP="009E1124">
      <w:pPr>
        <w:spacing w:before="240" w:after="200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7486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460"/>
        <w:gridCol w:w="6026"/>
      </w:tblGrid>
      <w:tr w:rsidR="00814972" w:rsidRPr="00E43B89" w:rsidTr="00346A2C">
        <w:trPr>
          <w:trHeight w:val="65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вал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346A2C">
        <w:trPr>
          <w:trHeight w:val="65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346A2C">
        <w:trPr>
          <w:trHeight w:val="260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346A2C">
        <w:trPr>
          <w:trHeight w:val="65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346A2C">
        <w:trPr>
          <w:trHeight w:val="260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346A2C">
        <w:trPr>
          <w:trHeight w:val="260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346A2C">
        <w:trPr>
          <w:trHeight w:val="65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346A2C">
        <w:trPr>
          <w:trHeight w:val="659"/>
          <w:jc w:val="center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6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8695218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525899" w:rsidRPr="009C641B" w:rsidRDefault="009C641B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9" w:name="_Toc469951058"/>
      <w:bookmarkStart w:id="110" w:name="_Toc500358568"/>
    </w:p>
    <w:p w:rsidR="00814972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1" w:name="_Toc58695219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869522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C840AA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</w:t>
      </w:r>
      <w:r w:rsidR="00E078DD" w:rsidRPr="00E078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2]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C840AA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35pt;height:242pt" o:ole="" o:bordertopcolor="this" o:borderleftcolor="this" o:borderbottomcolor="this" o:borderrightcolor="this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01605833" r:id="rId10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869522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DA37B6">
        <w:rPr>
          <w:rFonts w:ascii="Times New Roman" w:hAnsi="Times New Roman" w:cs="Times New Roman"/>
          <w:sz w:val="28"/>
          <w:szCs w:val="24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4"/>
        </w:rPr>
        <w:t>-2021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 w:rsidR="00DA37B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KAV</w:t>
            </w:r>
            <w:r w:rsidR="00DA37B6" w:rsidRPr="00DA37B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1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DA37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V</w:t>
            </w:r>
            <w:r w:rsidR="00DA37B6" w:rsidRPr="00DA37B6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869522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DA37B6">
        <w:rPr>
          <w:rFonts w:ascii="Times New Roman" w:hAnsi="Times New Roman" w:cs="Times New Roman"/>
          <w:sz w:val="28"/>
          <w:szCs w:val="24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4"/>
        </w:rPr>
        <w:t>-2021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DA37B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AV</w:t>
            </w:r>
            <w:r w:rsidR="00DA37B6" w:rsidRPr="00DA37B6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8695223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Start w:id="124" w:name="_Toc469951063"/>
      <w:bookmarkEnd w:id="121"/>
      <w:bookmarkEnd w:id="122"/>
      <w:bookmarkEnd w:id="12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869522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:rsidR="003B26BD" w:rsidRPr="00F2329B" w:rsidRDefault="003B26BD" w:rsidP="00C840AA">
      <w:pPr>
        <w:spacing w:before="24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869522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DA37B6">
        <w:rPr>
          <w:rFonts w:ascii="Times New Roman" w:hAnsi="Times New Roman" w:cs="Times New Roman"/>
          <w:sz w:val="28"/>
          <w:szCs w:val="28"/>
        </w:rPr>
        <w:t>KAV-2021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869522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86952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B8089C">
        <w:tc>
          <w:tcPr>
            <w:tcW w:w="1943" w:type="dxa"/>
            <w:vMerge/>
            <w:tcBorders>
              <w:bottom w:val="single" w:sz="4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1B2785" w:rsidRPr="007E2734" w:rsidTr="0024693B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e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por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1B2785" w:rsidRPr="007E2734" w:rsidTr="0024693B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B2785" w:rsidRPr="00014362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24693B">
        <w:tc>
          <w:tcPr>
            <w:tcW w:w="19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1B2785" w:rsidRDefault="001B2785" w:rsidP="001B2785">
      <w:pPr>
        <w:spacing w:after="100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B2785" w:rsidRPr="00B63801" w:rsidRDefault="001B2785" w:rsidP="001B2785">
      <w:pPr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таблицы 3.1 </w:t>
      </w:r>
      <w:r>
        <w:rPr>
          <w:rFonts w:ascii="Times New Roman" w:hAnsi="Times New Roman" w:cs="Times New Roman"/>
          <w:sz w:val="28"/>
          <w:szCs w:val="24"/>
        </w:rPr>
        <w:t>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1B2785">
        <w:rPr>
          <w:rFonts w:ascii="Times New Roman" w:hAnsi="Times New Roman" w:cs="Times New Roman"/>
          <w:sz w:val="28"/>
          <w:szCs w:val="28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p w:rsidR="001B2785" w:rsidRPr="001B2785" w:rsidRDefault="001B2785" w:rsidP="001B278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383"/>
      </w:tblGrid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840AA" w:rsidRPr="007E2734" w:rsidTr="006B5DAD">
        <w:tc>
          <w:tcPr>
            <w:tcW w:w="2101" w:type="dxa"/>
            <w:vMerge w:val="restart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C840AA" w:rsidRPr="00014362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383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521E16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C840AA" w:rsidRPr="00E04160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E10CDC" w:rsidRPr="007E2734" w:rsidTr="006B5DAD">
        <w:tc>
          <w:tcPr>
            <w:tcW w:w="2101" w:type="dxa"/>
            <w:vMerge w:val="restart"/>
          </w:tcPr>
          <w:p w:rsidR="00E10CDC" w:rsidRPr="00521E16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383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B01A38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869522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DA37B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869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869523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FD2DFB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0473DA" w:rsidRPr="00041907" w:rsidRDefault="00DC1464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14C5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8C4C7F" wp14:editId="115F7882">
            <wp:extent cx="6086473" cy="11887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01268" cy="1191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869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Toc586952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Pr="00D9612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которому он 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F16AB">
        <w:rPr>
          <w:rFonts w:ascii="Times New Roman" w:hAnsi="Times New Roman" w:cs="Times New Roman"/>
          <w:color w:val="000000"/>
          <w:sz w:val="28"/>
          <w:szCs w:val="28"/>
          <w:lang w:val="en-GB"/>
        </w:rPr>
        <w:t>le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FF16AB">
        <w:rPr>
          <w:rFonts w:cs="Times New Roman"/>
          <w:color w:val="000000" w:themeColor="text1"/>
          <w:sz w:val="28"/>
          <w:szCs w:val="28"/>
          <w:lang w:val="en-US"/>
        </w:rPr>
        <w:t>let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06DBEB" wp14:editId="092F76DA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1464" w:rsidRPr="008C383C" w:rsidRDefault="00DC14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06DBEB" id="Овал 24" o:spid="_x0000_s1026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Fcs4ejQIAAGA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C1464" w:rsidRPr="008C383C" w:rsidRDefault="00DC14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FF16AB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3</w:t>
      </w:r>
      <w:r w:rsidR="00FF16AB" w:rsidRPr="00787BA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AE13F5" w:rsidRDefault="000473DA" w:rsidP="00AE13F5">
      <w:pPr>
        <w:spacing w:before="280" w:after="280" w:line="72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CEF50AC" wp14:editId="03F6E1A1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8E9115C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13A9CCE" wp14:editId="309E50F8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5E202CCF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951488" wp14:editId="26418877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27688037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B1CF5A7" wp14:editId="6108D8E3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464" w:rsidRPr="002F3110" w:rsidRDefault="00DC1464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1CF5A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position:absolute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qcFRA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" strokecolor="white [3212]">
                <v:textbox>
                  <w:txbxContent>
                    <w:p w:rsidR="00DC1464" w:rsidRPr="002F3110" w:rsidRDefault="00DC1464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B7578C6" wp14:editId="54A7048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1464" w:rsidRPr="008C383C" w:rsidRDefault="00DC14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7578C6" id="Овал 27" o:spid="_x0000_s1028" style="position:absolute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C1464" w:rsidRPr="008C383C" w:rsidRDefault="00DC14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26652BD3" wp14:editId="124EF866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464" w:rsidRPr="00041907" w:rsidRDefault="00DC1464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652BD3" id="_x0000_s1029" type="#_x0000_t202" style="position:absolute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RtedZz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DC1464" w:rsidRPr="00041907" w:rsidRDefault="00DC1464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A9C241D" wp14:editId="53225C2D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464" w:rsidRPr="004000FA" w:rsidRDefault="00DC1464" w:rsidP="000473D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9C241D" id="_x0000_s1030" type="#_x0000_t202" style="position:absolute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rwx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5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yda8MT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DC1464" w:rsidRPr="004000FA" w:rsidRDefault="00DC1464" w:rsidP="000473DA"/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68371D10" wp14:editId="2562CC2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464" w:rsidRDefault="00DC1464" w:rsidP="000473DA">
                            <w:r>
                              <w:rPr>
                                <w:lang w:val="en-US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371D10" id="_x0000_s1031" type="#_x0000_t202" style="position:absolute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znX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ExPOdc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DC1464" w:rsidRDefault="00DC1464" w:rsidP="000473DA">
                      <w:r>
                        <w:rPr>
                          <w:lang w:val="en-US"/>
                        </w:rPr>
                        <w:t>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3F9A43" wp14:editId="550DD3DB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1464" w:rsidRPr="008C383C" w:rsidRDefault="00DC14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A3F9A43" id="Овал 25" o:spid="_x0000_s1032" style="position:absolute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C1464" w:rsidRPr="008C383C" w:rsidRDefault="00DC14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855865" wp14:editId="2C9CDA62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1464" w:rsidRPr="008C383C" w:rsidRDefault="00DC14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E855865" id="Овал 26" o:spid="_x0000_s1033" style="position:absolute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C1464" w:rsidRPr="008C383C" w:rsidRDefault="00DC14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FD2DFB" w:rsidRDefault="000473DA" w:rsidP="00995A15">
      <w:pPr>
        <w:pStyle w:val="ac"/>
        <w:spacing w:before="24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FF16AB">
        <w:rPr>
          <w:rFonts w:cs="Times New Roman"/>
          <w:i w:val="0"/>
          <w:color w:val="000000" w:themeColor="text1"/>
          <w:sz w:val="28"/>
          <w:szCs w:val="28"/>
          <w:lang w:val="en-GB"/>
        </w:rPr>
        <w:t>let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8695233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3B26BD" w:rsidRPr="001B2785" w:rsidRDefault="00525899" w:rsidP="001B278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8695234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8695235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35pt;height:174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701605834" r:id="rId14"/>
        </w:object>
      </w:r>
    </w:p>
    <w:p w:rsidR="000473DA" w:rsidRPr="005238C8" w:rsidRDefault="000473DA" w:rsidP="00F40CEB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8695236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DA37B6">
        <w:rPr>
          <w:rFonts w:ascii="Times New Roman" w:eastAsia="Calibri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eastAsia="Calibri" w:hAnsi="Times New Roman" w:cs="Times New Roman"/>
          <w:sz w:val="28"/>
          <w:szCs w:val="28"/>
        </w:rPr>
        <w:t>-2021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701605835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7" o:title=""/>
          </v:shape>
          <o:OLEObject Type="Embed" ProgID="Equation.3" ShapeID="_x0000_i1028" DrawAspect="Content" ObjectID="_1701605836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9" o:title=""/>
          </v:shape>
          <o:OLEObject Type="Embed" ProgID="Equation.3" ShapeID="_x0000_i1029" DrawAspect="Content" ObjectID="_1701605837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1" o:title=""/>
          </v:shape>
          <o:OLEObject Type="Embed" ProgID="Equation.3" ShapeID="_x0000_i1030" DrawAspect="Content" ObjectID="_1701605838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3" o:title=""/>
          </v:shape>
          <o:OLEObject Type="Embed" ProgID="Equation.3" ShapeID="_x0000_i1031" DrawAspect="Content" ObjectID="_1701605839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5" o:title=""/>
          </v:shape>
          <o:OLEObject Type="Embed" ProgID="Equation.3" ShapeID="_x0000_i1032" DrawAspect="Content" ObjectID="_1701605840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7" o:title=""/>
          </v:shape>
          <o:OLEObject Type="Embed" ProgID="Equation.3" ShapeID="_x0000_i1033" DrawAspect="Content" ObjectID="_1701605841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9" o:title=""/>
          </v:shape>
          <o:OLEObject Type="Embed" ProgID="Equation.3" ShapeID="_x0000_i1034" DrawAspect="Content" ObjectID="_1701605842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1" o:title=""/>
          </v:shape>
          <o:OLEObject Type="Embed" ProgID="Equation.3" ShapeID="_x0000_i1035" DrawAspect="Content" ObjectID="_1701605843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1B27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</w:t>
      </w:r>
      <w:r w:rsidR="001B2785">
        <w:rPr>
          <w:rFonts w:ascii="Times New Roman" w:hAnsi="Times New Roman" w:cs="Times New Roman"/>
          <w:sz w:val="28"/>
          <w:szCs w:val="28"/>
        </w:rPr>
        <w:t xml:space="preserve">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lastRenderedPageBreak/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DA37B6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KAV</w:t>
      </w:r>
      <w:r w:rsidR="00DA37B6" w:rsidRPr="00DA37B6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1B2785" w:rsidRPr="00063262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2785" w:rsidRPr="003C348C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1B2785" w:rsidRPr="008A61DF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Pr="00995A1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1B2785" w:rsidRPr="00083557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Pr="001B2785" w:rsidRDefault="00995A15" w:rsidP="001B278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hAnsi="Times New Roman" w:cs="Times New Roman"/>
          <w:sz w:val="28"/>
        </w:rPr>
        <w:br w:type="column"/>
      </w:r>
      <w:r w:rsidR="001B2785">
        <w:rPr>
          <w:rFonts w:ascii="Times New Roman" w:hAnsi="Times New Roman" w:cs="Times New Roman"/>
          <w:sz w:val="28"/>
        </w:rPr>
        <w:lastRenderedPageBreak/>
        <w:t>Продолжение</w:t>
      </w:r>
      <w:r>
        <w:rPr>
          <w:rFonts w:ascii="Times New Roman" w:hAnsi="Times New Roman" w:cs="Times New Roman"/>
          <w:sz w:val="28"/>
        </w:rPr>
        <w:t xml:space="preserve"> таблицы 4.1</w:t>
      </w:r>
      <w:r w:rsidR="001B2785">
        <w:rPr>
          <w:rFonts w:ascii="Times New Roman" w:hAnsi="Times New Roman" w:cs="Times New Roman"/>
          <w:sz w:val="28"/>
        </w:rPr>
        <w:t xml:space="preserve"> </w:t>
      </w:r>
      <w:r w:rsidR="001B2785" w:rsidRPr="003C348C">
        <w:rPr>
          <w:rFonts w:ascii="Times New Roman" w:eastAsia="Calibri" w:hAnsi="Times New Roman" w:cs="Times New Roman"/>
          <w:iCs/>
          <w:sz w:val="28"/>
          <w:szCs w:val="18"/>
        </w:rPr>
        <w:t>– Перечень правил, составляющих грамматику языка</w:t>
      </w:r>
      <w:r w:rsidR="001B2785"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="001B2785"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1B2785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KAV</w:t>
      </w:r>
      <w:r w:rsidR="001B2785" w:rsidRPr="00DA37B6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6B5DAD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6B5DAD">
        <w:tc>
          <w:tcPr>
            <w:tcW w:w="1671" w:type="dxa"/>
            <w:vAlign w:val="center"/>
          </w:tcPr>
          <w:p w:rsidR="00995A15" w:rsidRPr="001B278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Pr="001B278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1B278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r w:rsidRPr="001B2785">
              <w:rPr>
                <w:rFonts w:eastAsia="Calibri"/>
                <w:sz w:val="28"/>
                <w:szCs w:val="28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1B278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Pr="001B278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E10CDC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0358586"/>
      <w:bookmarkStart w:id="161" w:name="_Toc58695237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701605844" r:id="rId34"/>
        </w:object>
      </w:r>
      <w:r>
        <w:rPr>
          <w:rFonts w:ascii="Times New Roman" w:hAnsi="Times New Roman" w:cs="Times New Roman"/>
          <w:sz w:val="28"/>
          <w:szCs w:val="28"/>
        </w:rPr>
        <w:t>, описание которой представлено в таблице 4.2.</w:t>
      </w:r>
      <w:r w:rsidR="00267609" w:rsidRPr="00E76C6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6B5DAD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5134389" wp14:editId="6F12B47C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6B5DAD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BA2F175" wp14:editId="7515EB72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6B5DAD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4F65B5D" wp14:editId="5A1BEECD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1B2785" w:rsidTr="006B5DAD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16EFF4C" wp14:editId="1A44BF42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Pr="001B2785" w:rsidRDefault="00995A15" w:rsidP="001B278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1B2785">
        <w:rPr>
          <w:rFonts w:ascii="Times New Roman" w:hAnsi="Times New Roman" w:cs="Times New Roman"/>
          <w:sz w:val="28"/>
        </w:rPr>
        <w:lastRenderedPageBreak/>
        <w:t>Продолжение</w:t>
      </w:r>
      <w:r w:rsidRPr="00396A2F">
        <w:rPr>
          <w:rFonts w:ascii="Times New Roman" w:hAnsi="Times New Roman" w:cs="Times New Roman"/>
          <w:sz w:val="28"/>
        </w:rPr>
        <w:t xml:space="preserve"> таблицы 4.2</w:t>
      </w:r>
      <w:r w:rsidR="001B2785">
        <w:rPr>
          <w:rFonts w:ascii="Times New Roman" w:hAnsi="Times New Roman" w:cs="Times New Roman"/>
          <w:sz w:val="28"/>
        </w:rPr>
        <w:t xml:space="preserve"> </w:t>
      </w:r>
      <w:r w:rsidR="001B2785">
        <w:rPr>
          <w:rFonts w:ascii="Times New Roman" w:hAnsi="Times New Roman" w:cs="Times New Roman"/>
          <w:sz w:val="28"/>
          <w:szCs w:val="28"/>
        </w:rPr>
        <w:t>–</w:t>
      </w:r>
      <w:r w:rsidR="001B2785" w:rsidRPr="008D3C2C">
        <w:rPr>
          <w:rFonts w:ascii="Times New Roman" w:hAnsi="Times New Roman" w:cs="Times New Roman"/>
          <w:sz w:val="28"/>
          <w:szCs w:val="28"/>
        </w:rPr>
        <w:t xml:space="preserve"> </w:t>
      </w:r>
      <w:r w:rsidR="001B2785"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302"/>
        <w:gridCol w:w="6067"/>
      </w:tblGrid>
      <w:tr w:rsidR="00E10CDC" w:rsidTr="006B5DAD">
        <w:trPr>
          <w:trHeight w:val="490"/>
        </w:trPr>
        <w:tc>
          <w:tcPr>
            <w:tcW w:w="1696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302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6067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6304AD6" wp14:editId="55B3B17B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9ACAF4C" wp14:editId="20CDDADE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4522B7A" wp14:editId="2F5A9CF8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7" w:type="dxa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0358587"/>
      <w:bookmarkStart w:id="163" w:name="_Toc58695238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8695239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8695240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DC1464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14C5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3C122AE" wp14:editId="035C53DE">
            <wp:extent cx="6256020" cy="140525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256020" cy="140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1965DA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8695241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8695242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8695243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869524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8695245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701605845" r:id="rId44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8695246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8695247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DC1464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14C5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E2D5987" wp14:editId="0CD0676A">
            <wp:extent cx="6372225" cy="1310640"/>
            <wp:effectExtent l="0" t="0" r="9525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1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26A5">
        <w:rPr>
          <w:rFonts w:ascii="Times New Roman" w:hAnsi="Times New Roman" w:cs="Times New Roman"/>
          <w:sz w:val="28"/>
          <w:szCs w:val="28"/>
        </w:rPr>
        <w:tab/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8695248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8695249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</w:p>
    <w:p w:rsidR="000473DA" w:rsidRPr="00622B01" w:rsidRDefault="000473DA" w:rsidP="00F552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Start w:id="191" w:name="_Toc500358600"/>
      <w:bookmarkStart w:id="192" w:name="_Toc58695250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8695251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 это альтернативный способ записи арифметических выражений, преимущество которого состоит в отсутствии скобок</w:t>
      </w:r>
      <w:r w:rsidR="00E078DD" w:rsidRPr="00E078DD">
        <w:rPr>
          <w:rFonts w:ascii="Times New Roman" w:hAnsi="Times New Roman" w:cs="Times New Roman"/>
          <w:sz w:val="28"/>
          <w:szCs w:val="28"/>
        </w:rPr>
        <w:t>[3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E10CDC">
      <w:pPr>
        <w:spacing w:before="24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869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869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869525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869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A37B6">
        <w:rPr>
          <w:rFonts w:ascii="Times New Roman" w:hAnsi="Times New Roman" w:cs="Times New Roman"/>
          <w:color w:val="000000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color w:val="000000"/>
          <w:sz w:val="28"/>
          <w:szCs w:val="28"/>
        </w:rPr>
        <w:t>-2021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869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7"/>
      <w:bookmarkEnd w:id="20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DA37B6">
        <w:rPr>
          <w:rFonts w:cs="Times New Roman"/>
          <w:i w:val="0"/>
          <w:color w:val="auto"/>
          <w:sz w:val="28"/>
          <w:szCs w:val="24"/>
          <w:lang w:val="en-US"/>
        </w:rPr>
        <w:t>KAV</w:t>
      </w:r>
      <w:r w:rsidR="00DA37B6" w:rsidRPr="00DA37B6">
        <w:rPr>
          <w:rFonts w:cs="Times New Roman"/>
          <w:i w:val="0"/>
          <w:color w:val="auto"/>
          <w:sz w:val="28"/>
          <w:szCs w:val="24"/>
        </w:rPr>
        <w:t>-202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DA37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AV</w:t>
            </w:r>
            <w:r w:rsidR="00DA37B6" w:rsidRPr="00DA37B6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86952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451378" w:rsidRPr="00D94E48" w:rsidTr="002F021E">
        <w:trPr>
          <w:trHeight w:val="2427"/>
        </w:trPr>
        <w:tc>
          <w:tcPr>
            <w:tcW w:w="9952" w:type="dxa"/>
          </w:tcPr>
          <w:p w:rsidR="003926A5" w:rsidRPr="003926A5" w:rsidRDefault="003926A5" w:rsidP="003926A5">
            <w:pPr>
              <w:autoSpaceDE w:val="0"/>
              <w:autoSpaceDN w:val="0"/>
              <w:adjustRightInd w:val="0"/>
              <w:spacing w:after="0" w:line="240" w:lineRule="auto"/>
              <w:ind w:left="70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586</w:t>
            </w:r>
          </w:p>
          <w:p w:rsidR="003926A5" w:rsidRPr="003926A5" w:rsidRDefault="003926A5" w:rsidP="003926A5">
            <w:pPr>
              <w:autoSpaceDE w:val="0"/>
              <w:autoSpaceDN w:val="0"/>
              <w:adjustRightInd w:val="0"/>
              <w:spacing w:after="0" w:line="240" w:lineRule="auto"/>
              <w:ind w:left="70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model flat, stdcall</w:t>
            </w:r>
          </w:p>
          <w:p w:rsidR="003926A5" w:rsidRPr="003926A5" w:rsidRDefault="003926A5" w:rsidP="003926A5">
            <w:pPr>
              <w:autoSpaceDE w:val="0"/>
              <w:autoSpaceDN w:val="0"/>
              <w:adjustRightInd w:val="0"/>
              <w:spacing w:after="0" w:line="240" w:lineRule="auto"/>
              <w:ind w:left="70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 libucrt.lib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 kernel32.lib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 ../Debug/KAV</w:t>
            </w: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-2021LIB.lib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itProcess PROTO :DWORD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GetHours PROTO :DWORD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GetMonth PROTO :DWORD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GetMinutes PROTO :DWORD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GetDate PROTO :DWORD </w:t>
            </w:r>
          </w:p>
          <w:p w:rsidR="003926A5" w:rsidRPr="003926A5" w:rsidRDefault="003926A5" w:rsidP="003926A5">
            <w:pPr>
              <w:autoSpaceDE w:val="0"/>
              <w:autoSpaceDN w:val="0"/>
              <w:adjustRightInd w:val="0"/>
              <w:spacing w:after="0" w:line="240" w:lineRule="auto"/>
              <w:ind w:left="709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outputuint PROTO :DWORD</w:t>
            </w:r>
          </w:p>
          <w:p w:rsidR="003926A5" w:rsidRPr="003926A5" w:rsidRDefault="003926A5" w:rsidP="003926A5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3926A5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outputchar PROTO :BYTE</w:t>
            </w:r>
          </w:p>
          <w:p w:rsidR="00435F66" w:rsidRPr="003926A5" w:rsidRDefault="003926A5" w:rsidP="003926A5">
            <w:pPr>
              <w:pStyle w:val="a4"/>
              <w:ind w:left="70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554C2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output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tring</w:t>
            </w:r>
            <w:r w:rsidRPr="008554C2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:DWORD</w:t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D94E48" w:rsidTr="00E76C64">
        <w:tc>
          <w:tcPr>
            <w:tcW w:w="10025" w:type="dxa"/>
          </w:tcPr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</w:rPr>
              <w:t>.cons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</w:rPr>
              <w:t>divideOnZeroExeption BYTE "Попытка деления на ноль.", 0  ;STR, дл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я вывода ошибки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</w:rPr>
              <w:t>при делении на ноль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FindFactor$LEX1 DWORD 1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4 DWORD 5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$LEX5 BYTE "true", 0  ;ST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6 BYTE "Char type:", 0  ;ST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  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$LEX7 BYTE 'q' ;CH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8 DWORD 32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9 BYTE "Number to be circilar shifted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$LEX10 DWORD 2 ;INT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11 BYTE "32&lt;&lt;2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13 BYTE "32&gt;&gt;2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14 BYTE "Hours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16 BYTE "Minutes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18 BYTE "Date:", 0  ;STR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$LEX20 BYTE "Month:", 0  ;STR</w:t>
            </w:r>
          </w:p>
          <w:p w:rsidR="0013081E" w:rsidRPr="00435F66" w:rsidRDefault="003926A5" w:rsidP="00AE13F5">
            <w:pPr>
              <w:autoSpaceDE w:val="0"/>
              <w:autoSpaceDN w:val="0"/>
              <w:adjustRightInd w:val="0"/>
              <w:spacing w:after="0" w:line="240" w:lineRule="auto"/>
              <w:ind w:left="709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A5552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$LEX24 DWORD 0 ;INT</w:t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3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1222D5" w:rsidRPr="00AE13F5" w:rsidTr="00E10CDC">
        <w:trPr>
          <w:trHeight w:val="2383"/>
        </w:trPr>
        <w:tc>
          <w:tcPr>
            <w:tcW w:w="9927" w:type="dxa"/>
          </w:tcPr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lastRenderedPageBreak/>
              <w:t>.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data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FindFactoranswer DWORD 0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number DWORD 0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bl DWORD 0 ;ST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str1 BYTE 0 ;CH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 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demo DWORD 0 ;IN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demo1 DWORD 0 ;INT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aindemo2 DWORD 0 ;INT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number1 DWORD 0 ;INT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number2 DWORD 0 ;INT</w:t>
            </w:r>
          </w:p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number3 DWORD 0 ;INT</w:t>
            </w:r>
          </w:p>
          <w:p w:rsidR="001222D5" w:rsidRPr="00AE13F5" w:rsidRDefault="003926A5" w:rsidP="00AE13F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mainnumber4 DWORD 0 ;INT</w:t>
            </w:r>
          </w:p>
        </w:tc>
      </w:tr>
    </w:tbl>
    <w:p w:rsidR="0013081E" w:rsidRDefault="0013081E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E0076F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</w:t>
      </w:r>
      <w:r w:rsidR="00DE4E07"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="00DE4E07" w:rsidRPr="00DE4E07">
        <w:rPr>
          <w:rFonts w:ascii="Times New Roman" w:hAnsi="Times New Roman" w:cs="Times New Roman"/>
          <w:sz w:val="28"/>
          <w:szCs w:val="28"/>
        </w:rPr>
        <w:t>$</w:t>
      </w:r>
      <w:r w:rsidR="00DE4E07"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DE4E07"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9922"/>
      </w:tblGrid>
      <w:tr w:rsidR="00E0076F" w:rsidRPr="00A55524" w:rsidTr="003926A5">
        <w:trPr>
          <w:trHeight w:val="6781"/>
        </w:trPr>
        <w:tc>
          <w:tcPr>
            <w:tcW w:w="9922" w:type="dxa"/>
          </w:tcPr>
          <w:p w:rsidR="003926A5" w:rsidRPr="000B7254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0B725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.code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$FindFactor PROC uses ebx ecx edi esi ,</w:t>
            </w: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 xml:space="preserve">FindFactora: DWORD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 String #3 :ivl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FindFactor$LEX1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FindFactoranswe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While17Start: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ov eax, FindFactora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ov ebx, FindFactor$LEX1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mp eax, eb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jl While17End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 String #6 :iviiv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FindFactoranswe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FindFactora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eb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ea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ul eb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ea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FindFactoranswe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 String #7 :ivilv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FindFactora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FindFactor$LEX1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eb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ea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sub eax, eb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ush eax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pop FindFactora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jmp While17Start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While17End: 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ov eax, FindFactoranswer</w:t>
            </w:r>
          </w:p>
          <w:p w:rsidR="003926A5" w:rsidRPr="003926A5" w:rsidRDefault="003926A5" w:rsidP="003926A5">
            <w:pPr>
              <w:pStyle w:val="aa"/>
              <w:autoSpaceDE w:val="0"/>
              <w:autoSpaceDN w:val="0"/>
              <w:adjustRightInd w:val="0"/>
              <w:spacing w:after="0" w:line="240" w:lineRule="auto"/>
              <w:ind w:left="1069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ret</w:t>
            </w:r>
          </w:p>
          <w:p w:rsidR="00E0076F" w:rsidRPr="001222D5" w:rsidRDefault="003926A5" w:rsidP="003926A5">
            <w:pPr>
              <w:pStyle w:val="a4"/>
              <w:ind w:left="1069"/>
              <w:jc w:val="both"/>
              <w:rPr>
                <w:lang w:val="en-US"/>
              </w:rPr>
            </w:pPr>
            <w:r w:rsidRPr="003926A5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$FindFactor ENDP</w:t>
            </w:r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После генерации всех пользовательских функций, генерируется функция начала программы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2F021E"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bookmarkStart w:id="213" w:name="_Toc58695258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0"/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7" w:name="_Toc58695259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8695260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DA37B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  <w:shd w:val="clear" w:color="auto" w:fill="FFFFFF"/>
        </w:rPr>
        <w:t>-2021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9"/>
        <w:gridCol w:w="6418"/>
      </w:tblGrid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E76C64">
        <w:tc>
          <w:tcPr>
            <w:tcW w:w="3544" w:type="dxa"/>
          </w:tcPr>
          <w:p w:rsidR="00E0076F" w:rsidRPr="00EE2802" w:rsidRDefault="00B01A38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в}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8695261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E76C64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a(){</w:t>
            </w:r>
          </w:p>
          <w:p w:rsidR="00E0076F" w:rsidRPr="002D23EF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let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func a(){</w:t>
            </w:r>
          </w:p>
          <w:p w:rsidR="00E0076F" w:rsidRPr="002D23EF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let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2D23EF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let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8F09C5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et</w:t>
            </w:r>
            <w:r w:rsidR="00E0076F"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har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E76C64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Pr="001B2785" w:rsidRDefault="00E0076F" w:rsidP="001B2785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869526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4"/>
        <w:gridCol w:w="7313"/>
      </w:tblGrid>
      <w:tr w:rsidR="00E0076F" w:rsidRPr="001F3121" w:rsidTr="00E76C64">
        <w:tc>
          <w:tcPr>
            <w:tcW w:w="2640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E76C64">
        <w:tc>
          <w:tcPr>
            <w:tcW w:w="2640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</w:t>
            </w:r>
          </w:p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86952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;</w:t>
            </w:r>
          </w:p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E0076F" w:rsidRPr="006C789F" w:rsidTr="001B2785">
        <w:trPr>
          <w:trHeight w:val="3072"/>
        </w:trPr>
        <w:tc>
          <w:tcPr>
            <w:tcW w:w="3360" w:type="dxa"/>
          </w:tcPr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E0076F" w:rsidRPr="00EE280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1B2785" w:rsidRPr="006C789F" w:rsidTr="006B5DAD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1B2785" w:rsidRPr="00371DD2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1B2785" w:rsidRPr="00C12DEB" w:rsidRDefault="001B2785" w:rsidP="001B278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:rsidR="001B2785" w:rsidRPr="001109E9" w:rsidRDefault="001B2785" w:rsidP="001B278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E0076F" w:rsidRPr="006C789F" w:rsidRDefault="001B2785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 xml:space="preserve">Продолжение </w:t>
      </w:r>
      <w:r w:rsidR="00E0076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E0076F">
        <w:rPr>
          <w:rFonts w:cs="Times New Roman"/>
          <w:i w:val="0"/>
          <w:color w:val="auto"/>
          <w:sz w:val="28"/>
          <w:szCs w:val="28"/>
        </w:rPr>
        <w:t>аблицы 8.4</w:t>
      </w:r>
      <w:r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E10CDC" w:rsidRPr="006C789F" w:rsidTr="00E10CDC">
        <w:tc>
          <w:tcPr>
            <w:tcW w:w="3326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str a){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 f(uint a, uint b){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E0076F" w:rsidRPr="00B01A3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B01A38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E0076F"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B01A3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por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m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uint max);</w:t>
            </w:r>
          </w:p>
          <w:p w:rsidR="00E0076F" w:rsidRPr="006E6A6E" w:rsidRDefault="00FF16AB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t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="00E0076F"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591" w:type="dxa"/>
          </w:tcPr>
          <w:p w:rsidR="00E0076F" w:rsidRPr="006E6A6E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E0076F" w:rsidRDefault="00E96141" w:rsidP="00E10CDC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</w:p>
    <w:p w:rsidR="00525899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br w:type="page"/>
      </w:r>
    </w:p>
    <w:p w:rsidR="00E0076F" w:rsidRPr="00C10D25" w:rsidRDefault="00E0076F" w:rsidP="00E10CDC">
      <w:pPr>
        <w:pStyle w:val="1"/>
        <w:spacing w:after="240" w:line="240" w:lineRule="auto"/>
        <w:ind w:firstLine="709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0" w:name="_Toc469840309"/>
      <w:bookmarkStart w:id="231" w:name="_Toc469841188"/>
      <w:bookmarkStart w:id="232" w:name="_Toc469842952"/>
      <w:bookmarkStart w:id="233" w:name="_Toc58695264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0"/>
      <w:bookmarkEnd w:id="231"/>
      <w:bookmarkEnd w:id="232"/>
      <w:bookmarkEnd w:id="233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DA37B6">
        <w:rPr>
          <w:rFonts w:ascii="Times New Roman" w:hAnsi="Times New Roman" w:cs="Times New Roman"/>
          <w:sz w:val="28"/>
          <w:szCs w:val="28"/>
          <w:lang w:val="en-US" w:eastAsia="ru-RU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  <w:lang w:eastAsia="ru-RU"/>
        </w:rPr>
        <w:t>-202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 w:rsidR="00DA37B6">
        <w:rPr>
          <w:rFonts w:ascii="Times New Roman" w:hAnsi="Times New Roman" w:cs="Times New Roman"/>
          <w:sz w:val="28"/>
          <w:szCs w:val="28"/>
          <w:lang w:val="en-US"/>
        </w:rPr>
        <w:t>KAV</w:t>
      </w:r>
      <w:r w:rsidR="00DA37B6" w:rsidRPr="00DA37B6">
        <w:rPr>
          <w:rFonts w:ascii="Times New Roman" w:hAnsi="Times New Roman" w:cs="Times New Roman"/>
          <w:sz w:val="28"/>
          <w:szCs w:val="28"/>
        </w:rPr>
        <w:t>-2021</w:t>
      </w:r>
      <w:r w:rsidR="003926A5"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="003926A5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="00D9612A">
        <w:rPr>
          <w:rFonts w:ascii="Times New Roman" w:hAnsi="Times New Roman" w:cs="Times New Roman"/>
          <w:sz w:val="28"/>
          <w:szCs w:val="28"/>
        </w:rPr>
        <w:t>, логический(</w:t>
      </w:r>
      <w:r w:rsidR="00D9612A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="00D9612A" w:rsidRPr="00D9612A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1965DA" w:rsidRDefault="00E0076F" w:rsidP="003926A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3926A5">
        <w:rPr>
          <w:rFonts w:ascii="Times New Roman" w:hAnsi="Times New Roman" w:cs="Times New Roman"/>
          <w:sz w:val="28"/>
          <w:szCs w:val="28"/>
          <w:lang w:eastAsia="ru-RU"/>
        </w:rPr>
        <w:t>функции стандартной библиотеки.</w:t>
      </w:r>
    </w:p>
    <w:p w:rsidR="00E0076F" w:rsidRDefault="00E0076F" w:rsidP="00E0076F">
      <w:pPr>
        <w:spacing w:after="160" w:line="259" w:lineRule="auto"/>
      </w:pPr>
      <w:r>
        <w:br w:type="page"/>
      </w:r>
    </w:p>
    <w:p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4" w:name="_Toc58695265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34"/>
    </w:p>
    <w:p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07.10.2020.</w:t>
      </w:r>
    </w:p>
    <w:p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1</w:t>
      </w:r>
      <w:r w:rsidRPr="00E078DD"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</w:rPr>
        <w:t>.11.2020.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47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0.11.2020.</w:t>
      </w:r>
      <w:r w:rsidRPr="00D9612A">
        <w:rPr>
          <w:color w:val="000000" w:themeColor="text1"/>
          <w:szCs w:val="28"/>
        </w:rPr>
        <w:t xml:space="preserve"> 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544CFE" w:rsidRPr="00E078DD" w:rsidRDefault="00544CFE" w:rsidP="00D9612A">
      <w:pPr>
        <w:pStyle w:val="aa"/>
        <w:spacing w:after="160" w:line="259" w:lineRule="auto"/>
        <w:ind w:left="709" w:right="851"/>
        <w:rPr>
          <w:color w:val="000000" w:themeColor="text1"/>
          <w:szCs w:val="28"/>
        </w:rPr>
      </w:pPr>
    </w:p>
    <w:p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5528F" w:rsidRDefault="001222D5" w:rsidP="00DA37B6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5" w:name="_Toc5869526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35"/>
    </w:p>
    <w:p w:rsidR="00BF3DD6" w:rsidRPr="006A14C5" w:rsidRDefault="000C3542" w:rsidP="00BF3DD6">
      <w:pPr>
        <w:rPr>
          <w:lang w:val="en-US"/>
        </w:rPr>
      </w:pPr>
      <w:r w:rsidRPr="006A14C5">
        <w:rPr>
          <w:noProof/>
          <w:lang w:eastAsia="ru-RU"/>
        </w:rPr>
        <w:drawing>
          <wp:inline distT="0" distB="0" distL="0" distR="0" wp14:anchorId="32AEEBEC" wp14:editId="7B9D9A17">
            <wp:extent cx="2734057" cy="852606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852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Pr="009C641B" w:rsidRDefault="009C641B" w:rsidP="009C641B"/>
    <w:p w:rsidR="000473DA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6" w:name="_Toc5869526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36"/>
    </w:p>
    <w:p w:rsidR="003926A5" w:rsidRDefault="009C641B" w:rsidP="003926A5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</w:t>
      </w:r>
      <w:r w:rsidR="003926A5" w:rsidRPr="00921EAB">
        <w:rPr>
          <w:noProof/>
          <w:lang w:eastAsia="ru-RU"/>
        </w:rPr>
        <w:drawing>
          <wp:inline distT="0" distB="0" distL="0" distR="0" wp14:anchorId="025B66D0" wp14:editId="0783F356">
            <wp:extent cx="2124371" cy="5525271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124371" cy="55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26A5" w:rsidRPr="0023168D">
        <w:rPr>
          <w:noProof/>
          <w:lang w:eastAsia="ru-RU"/>
        </w:rPr>
        <w:t xml:space="preserve"> </w:t>
      </w:r>
      <w:r w:rsidR="003926A5" w:rsidRPr="00921EAB">
        <w:rPr>
          <w:noProof/>
          <w:lang w:eastAsia="ru-RU"/>
        </w:rPr>
        <w:drawing>
          <wp:inline distT="0" distB="0" distL="0" distR="0" wp14:anchorId="6C1ADF71" wp14:editId="5DFAE189">
            <wp:extent cx="1286054" cy="5487166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286054" cy="548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26A5" w:rsidRPr="00346A2C">
        <w:rPr>
          <w:noProof/>
          <w:lang w:eastAsia="ru-RU"/>
        </w:rPr>
        <w:t xml:space="preserve">  </w:t>
      </w:r>
      <w:r w:rsidR="003926A5" w:rsidRPr="00921EAB">
        <w:rPr>
          <w:noProof/>
          <w:lang w:eastAsia="ru-RU"/>
        </w:rPr>
        <w:drawing>
          <wp:inline distT="0" distB="0" distL="0" distR="0" wp14:anchorId="7CAB1A42" wp14:editId="4B1B5FD8">
            <wp:extent cx="885949" cy="5477639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85949" cy="547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26A5" w:rsidRPr="00346A2C">
        <w:rPr>
          <w:noProof/>
          <w:lang w:eastAsia="ru-RU"/>
        </w:rPr>
        <w:t xml:space="preserve"> </w:t>
      </w:r>
      <w:r w:rsidR="003926A5" w:rsidRPr="00921EAB">
        <w:rPr>
          <w:noProof/>
          <w:lang w:eastAsia="ru-RU"/>
        </w:rPr>
        <w:drawing>
          <wp:inline distT="0" distB="0" distL="0" distR="0" wp14:anchorId="7438C3B2" wp14:editId="40B888E3">
            <wp:extent cx="771633" cy="5487166"/>
            <wp:effectExtent l="0" t="0" r="9525" b="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548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26A5" w:rsidRPr="00346A2C">
        <w:rPr>
          <w:noProof/>
          <w:lang w:eastAsia="ru-RU"/>
        </w:rPr>
        <w:t xml:space="preserve"> </w:t>
      </w:r>
      <w:r w:rsidR="003926A5" w:rsidRPr="0023168D">
        <w:rPr>
          <w:noProof/>
          <w:lang w:eastAsia="ru-RU"/>
        </w:rPr>
        <w:t xml:space="preserve">    </w:t>
      </w:r>
    </w:p>
    <w:p w:rsidR="003926A5" w:rsidRDefault="003926A5" w:rsidP="003926A5">
      <w:pPr>
        <w:spacing w:after="160" w:line="259" w:lineRule="auto"/>
        <w:rPr>
          <w:noProof/>
          <w:lang w:eastAsia="ru-RU"/>
        </w:rPr>
      </w:pPr>
      <w:r w:rsidRPr="00921EAB">
        <w:rPr>
          <w:noProof/>
          <w:lang w:eastAsia="ru-RU"/>
        </w:rPr>
        <w:drawing>
          <wp:inline distT="0" distB="0" distL="0" distR="0" wp14:anchorId="026844CF" wp14:editId="75247297">
            <wp:extent cx="905001" cy="2896004"/>
            <wp:effectExtent l="0" t="0" r="9525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905001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1EAB">
        <w:rPr>
          <w:noProof/>
          <w:lang w:eastAsia="ru-RU"/>
        </w:rPr>
        <w:drawing>
          <wp:inline distT="0" distB="0" distL="0" distR="0" wp14:anchorId="124D104F" wp14:editId="31775E13">
            <wp:extent cx="895350" cy="2886075"/>
            <wp:effectExtent l="0" t="0" r="0" b="9525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895475" cy="288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1EAB">
        <w:rPr>
          <w:noProof/>
          <w:lang w:eastAsia="ru-RU"/>
        </w:rPr>
        <w:t xml:space="preserve"> </w:t>
      </w: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7" w:name="_Toc5869526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37"/>
    </w:p>
    <w:p w:rsidR="00854563" w:rsidRDefault="000C3542" w:rsidP="009C641B">
      <w:pPr>
        <w:rPr>
          <w:noProof/>
          <w:lang w:eastAsia="ru-RU"/>
        </w:rPr>
      </w:pPr>
      <w:r w:rsidRPr="000C3542">
        <w:rPr>
          <w:noProof/>
          <w:lang w:eastAsia="ru-RU"/>
        </w:rPr>
        <w:drawing>
          <wp:inline distT="0" distB="0" distL="0" distR="0" wp14:anchorId="7D3F55F1" wp14:editId="2F0340A0">
            <wp:extent cx="6372225" cy="730186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30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Default="000C3542" w:rsidP="009C641B">
      <w:pPr>
        <w:rPr>
          <w:noProof/>
          <w:lang w:eastAsia="ru-RU"/>
        </w:rPr>
      </w:pPr>
      <w:r w:rsidRPr="000C3542">
        <w:rPr>
          <w:noProof/>
          <w:lang w:eastAsia="ru-RU"/>
        </w:rPr>
        <w:lastRenderedPageBreak/>
        <w:drawing>
          <wp:inline distT="0" distB="0" distL="0" distR="0" wp14:anchorId="182C04D6" wp14:editId="19473AE9">
            <wp:extent cx="4877481" cy="8726118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877481" cy="8726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Default="000C3542" w:rsidP="009C641B">
      <w:pPr>
        <w:rPr>
          <w:noProof/>
          <w:lang w:eastAsia="ru-RU"/>
        </w:rPr>
      </w:pPr>
      <w:r w:rsidRPr="000C3542">
        <w:rPr>
          <w:noProof/>
          <w:lang w:eastAsia="ru-RU"/>
        </w:rPr>
        <w:lastRenderedPageBreak/>
        <w:drawing>
          <wp:inline distT="0" distB="0" distL="0" distR="0" wp14:anchorId="1971E774" wp14:editId="581AF435">
            <wp:extent cx="4858428" cy="8611802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58428" cy="861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Default="000C3542" w:rsidP="009C641B">
      <w:pPr>
        <w:rPr>
          <w:noProof/>
          <w:lang w:eastAsia="ru-RU"/>
        </w:rPr>
      </w:pPr>
      <w:r w:rsidRPr="000C3542">
        <w:rPr>
          <w:noProof/>
          <w:lang w:eastAsia="ru-RU"/>
        </w:rPr>
        <w:lastRenderedPageBreak/>
        <w:drawing>
          <wp:inline distT="0" distB="0" distL="0" distR="0" wp14:anchorId="2BD7836C" wp14:editId="150A89C3">
            <wp:extent cx="6372225" cy="6233795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3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42" w:rsidRPr="000C3542" w:rsidRDefault="000C3542" w:rsidP="009C641B">
      <w:pPr>
        <w:rPr>
          <w:noProof/>
          <w:lang w:val="en-US"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6A14C5" w:rsidRDefault="006A14C5" w:rsidP="009C641B">
      <w:pPr>
        <w:rPr>
          <w:noProof/>
          <w:lang w:eastAsia="ru-RU"/>
        </w:rPr>
      </w:pPr>
    </w:p>
    <w:p w:rsidR="009C641B" w:rsidRPr="008C74D7" w:rsidRDefault="008C74D7" w:rsidP="008C74D7">
      <w:pPr>
        <w:rPr>
          <w:rStyle w:val="pl-pds"/>
        </w:rPr>
      </w:pPr>
      <w:r w:rsidRPr="008C74D7">
        <w:rPr>
          <w:noProof/>
          <w:lang w:eastAsia="ru-RU"/>
        </w:rPr>
        <w:lastRenderedPageBreak/>
        <w:drawing>
          <wp:inline distT="0" distB="0" distL="0" distR="0" wp14:anchorId="2F0E9D89" wp14:editId="3B2877D7">
            <wp:extent cx="2181529" cy="4934639"/>
            <wp:effectExtent l="0" t="0" r="952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4934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74D7">
        <w:rPr>
          <w:noProof/>
          <w:lang w:eastAsia="ru-RU"/>
        </w:rPr>
        <w:drawing>
          <wp:inline distT="0" distB="0" distL="0" distR="0" wp14:anchorId="1FC36B26" wp14:editId="3B1AA2D3">
            <wp:extent cx="2095792" cy="5106113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510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74D7">
        <w:rPr>
          <w:noProof/>
          <w:lang w:eastAsia="ru-RU"/>
        </w:rPr>
        <w:drawing>
          <wp:inline distT="0" distB="0" distL="0" distR="0" wp14:anchorId="71BCFF1A" wp14:editId="516FE070">
            <wp:extent cx="1838582" cy="4753638"/>
            <wp:effectExtent l="0" t="0" r="952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838582" cy="4753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74D7">
        <w:rPr>
          <w:noProof/>
          <w:lang w:eastAsia="ru-RU"/>
        </w:rPr>
        <w:drawing>
          <wp:inline distT="0" distB="0" distL="0" distR="0" wp14:anchorId="0C1FB418" wp14:editId="40C03A5D">
            <wp:extent cx="1800225" cy="3495675"/>
            <wp:effectExtent l="0" t="0" r="9525" b="952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800482" cy="349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74D7">
        <w:rPr>
          <w:noProof/>
          <w:lang w:eastAsia="ru-RU"/>
        </w:rPr>
        <w:lastRenderedPageBreak/>
        <w:drawing>
          <wp:inline distT="0" distB="0" distL="0" distR="0" wp14:anchorId="5BD41466" wp14:editId="182FD646">
            <wp:extent cx="5057776" cy="2400300"/>
            <wp:effectExtent l="0" t="0" r="952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058522" cy="2400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0469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5DE22476" wp14:editId="479DAC11">
            <wp:extent cx="5920740" cy="4914900"/>
            <wp:effectExtent l="0" t="0" r="381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2074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22D5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38" w:name="_Toc58695269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38"/>
    </w:p>
    <w:p w:rsidR="008C74D7" w:rsidRDefault="008C74D7" w:rsidP="008C74D7">
      <w:pPr>
        <w:ind w:right="851"/>
        <w:jc w:val="center"/>
      </w:pPr>
      <w:r w:rsidRPr="006D0469">
        <w:rPr>
          <w:noProof/>
          <w:lang w:eastAsia="ru-RU"/>
        </w:rPr>
        <w:drawing>
          <wp:inline distT="0" distB="0" distL="0" distR="0" wp14:anchorId="6B1861CF" wp14:editId="216D2495">
            <wp:extent cx="6372225" cy="3345815"/>
            <wp:effectExtent l="0" t="0" r="9525" b="698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0469">
        <w:rPr>
          <w:noProof/>
          <w:lang w:eastAsia="ru-RU"/>
        </w:rPr>
        <w:drawing>
          <wp:inline distT="0" distB="0" distL="0" distR="0" wp14:anchorId="73212EA2" wp14:editId="5B06FA21">
            <wp:extent cx="6222365" cy="4362450"/>
            <wp:effectExtent l="0" t="0" r="698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240361" cy="437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0469">
        <w:rPr>
          <w:noProof/>
          <w:lang w:eastAsia="ru-RU"/>
        </w:rPr>
        <w:t xml:space="preserve"> </w:t>
      </w:r>
    </w:p>
    <w:p w:rsidR="008C74D7" w:rsidRDefault="008C74D7" w:rsidP="008C74D7">
      <w:pPr>
        <w:spacing w:after="160" w:line="259" w:lineRule="auto"/>
        <w:rPr>
          <w:noProof/>
          <w:lang w:eastAsia="ru-RU"/>
        </w:rPr>
      </w:pPr>
      <w:r>
        <w:t xml:space="preserve"> </w:t>
      </w:r>
      <w:r w:rsidRPr="001E6C40">
        <w:rPr>
          <w:noProof/>
          <w:lang w:eastAsia="ru-RU"/>
        </w:rPr>
        <w:t xml:space="preserve">  </w:t>
      </w:r>
    </w:p>
    <w:p w:rsidR="009C641B" w:rsidRDefault="009C641B" w:rsidP="009C641B">
      <w:pPr>
        <w:ind w:right="851"/>
        <w:jc w:val="center"/>
      </w:pP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t xml:space="preserve"> </w:t>
      </w:r>
      <w:r w:rsidRPr="001E6C40">
        <w:rPr>
          <w:noProof/>
          <w:lang w:eastAsia="ru-RU"/>
        </w:rPr>
        <w:t xml:space="preserve">  </w:t>
      </w:r>
    </w:p>
    <w:p w:rsidR="008C74D7" w:rsidRDefault="008C74D7" w:rsidP="008C74D7">
      <w:pPr>
        <w:ind w:right="851"/>
        <w:jc w:val="center"/>
        <w:rPr>
          <w:rFonts w:ascii="Times New Roman" w:hAnsi="Times New Roman" w:cs="Times New Roman"/>
        </w:rPr>
      </w:pPr>
      <w:r w:rsidRPr="006D0469">
        <w:rPr>
          <w:noProof/>
          <w:lang w:eastAsia="ru-RU"/>
        </w:rPr>
        <w:lastRenderedPageBreak/>
        <w:drawing>
          <wp:inline distT="0" distB="0" distL="0" distR="0" wp14:anchorId="4CECE4F7" wp14:editId="3718B9BD">
            <wp:extent cx="6372225" cy="3896360"/>
            <wp:effectExtent l="0" t="0" r="9525" b="889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D0469">
        <w:rPr>
          <w:noProof/>
          <w:lang w:eastAsia="ru-RU"/>
        </w:rPr>
        <w:t xml:space="preserve"> </w:t>
      </w:r>
      <w:r w:rsidRPr="006D0469">
        <w:rPr>
          <w:noProof/>
          <w:lang w:eastAsia="ru-RU"/>
        </w:rPr>
        <w:drawing>
          <wp:inline distT="0" distB="0" distL="0" distR="0" wp14:anchorId="4A9A519D" wp14:editId="1D39D897">
            <wp:extent cx="6105525" cy="141605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41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</w:p>
    <w:p w:rsidR="009C641B" w:rsidRDefault="008C74D7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641B" w:rsidRPr="009C641B" w:rsidRDefault="009C641B" w:rsidP="009C641B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9" w:name="_Toc5869527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39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AE13F5" w:rsidRDefault="00AE13F5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AE13F5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425DB6B1" wp14:editId="16B57596">
            <wp:extent cx="6058746" cy="5630061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058746" cy="5630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68D" w:rsidRDefault="00AE13F5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AE13F5">
        <w:rPr>
          <w:noProof/>
          <w:lang w:eastAsia="ru-RU"/>
        </w:rPr>
        <w:lastRenderedPageBreak/>
        <w:drawing>
          <wp:inline distT="0" distB="0" distL="0" distR="0" wp14:anchorId="6E63ACE9" wp14:editId="2CA25735">
            <wp:extent cx="1400370" cy="5601482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560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13F5">
        <w:rPr>
          <w:noProof/>
          <w:lang w:eastAsia="ru-RU"/>
        </w:rPr>
        <w:drawing>
          <wp:inline distT="0" distB="0" distL="0" distR="0" wp14:anchorId="4062A654" wp14:editId="7E407730">
            <wp:extent cx="1476581" cy="5811061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476581" cy="5811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13F5">
        <w:rPr>
          <w:noProof/>
          <w:lang w:eastAsia="ru-RU"/>
        </w:rPr>
        <w:drawing>
          <wp:inline distT="0" distB="0" distL="0" distR="0" wp14:anchorId="628E2A55" wp14:editId="3B349317">
            <wp:extent cx="5125165" cy="1724266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Default="00D83E68">
      <w:pPr>
        <w:spacing w:after="160" w:line="259" w:lineRule="auto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0" w:name="_Toc5869527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40"/>
    </w:p>
    <w:p w:rsidR="008C74D7" w:rsidRDefault="008C74D7" w:rsidP="008C74D7">
      <w:pPr>
        <w:rPr>
          <w:rStyle w:val="pl-pds"/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</w:pPr>
      <w:r w:rsidRPr="00865ADE">
        <w:rPr>
          <w:rStyle w:val="pl-pds"/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8AAB81E" wp14:editId="18660DF9">
            <wp:extent cx="6372225" cy="494157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4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4D7" w:rsidRDefault="008C74D7" w:rsidP="008C74D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65ADE">
        <w:rPr>
          <w:rStyle w:val="pl-pds"/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ECAF9A6" wp14:editId="1BD80F74">
            <wp:extent cx="6372225" cy="5252085"/>
            <wp:effectExtent l="0" t="0" r="9525" b="571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5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4D7" w:rsidRPr="00854563" w:rsidRDefault="008C74D7" w:rsidP="008C74D7">
      <w:r w:rsidRPr="00865ADE">
        <w:rPr>
          <w:rStyle w:val="pl-pds"/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64F18B5" wp14:editId="13739B6B">
            <wp:extent cx="5544185" cy="394716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544333" cy="394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:rsidR="008C74D7" w:rsidRDefault="008C74D7" w:rsidP="008C74D7">
      <w:pPr>
        <w:ind w:right="851"/>
        <w:jc w:val="center"/>
        <w:rPr>
          <w:rFonts w:ascii="Times New Roman" w:hAnsi="Times New Roman" w:cs="Times New Roman"/>
        </w:rPr>
      </w:pPr>
      <w:r w:rsidRPr="00865ADE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51E0C2C" wp14:editId="7CC5C594">
            <wp:extent cx="6372225" cy="3550920"/>
            <wp:effectExtent l="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55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4D7" w:rsidRDefault="008C74D7" w:rsidP="008C74D7">
      <w:pPr>
        <w:ind w:right="851"/>
        <w:jc w:val="center"/>
        <w:rPr>
          <w:rFonts w:ascii="Times New Roman" w:hAnsi="Times New Roman" w:cs="Times New Roman"/>
        </w:rPr>
      </w:pPr>
    </w:p>
    <w:p w:rsidR="008C74D7" w:rsidRPr="008C74D7" w:rsidRDefault="008C74D7" w:rsidP="008C74D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4563" w:rsidRPr="000B7254" w:rsidRDefault="000473DA" w:rsidP="008C74D7">
      <w:pPr>
        <w:pStyle w:val="2"/>
        <w:spacing w:before="360" w:after="240" w:line="240" w:lineRule="auto"/>
        <w:ind w:firstLine="709"/>
        <w:jc w:val="center"/>
        <w:rPr>
          <w:noProof/>
          <w:lang w:val="en-US" w:eastAsia="ru-RU"/>
        </w:rPr>
      </w:pPr>
      <w:bookmarkStart w:id="241" w:name="_Toc5869527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0B7254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41"/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.586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.model flat, stdcal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cludelib libucrt.lib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cludelib kernel32.lib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cludelib ../Debug/KAV-2021LIB.lib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itProcess PROTO :DWORD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GetHours PROTO :DWORD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GetMonth PROTO :DWORD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GetMinutes PROTO :DWORD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GetDate PROTO :DWORD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outputuint PROTO :DWORD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outputchar PROTO :BYTE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outputstr PROTO :DWORD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.stack 4096</w:t>
      </w:r>
    </w:p>
    <w:p w:rsid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.const</w:t>
      </w:r>
    </w:p>
    <w:p w:rsid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divideOnZeroExeption BYTE "Попытка деления на ноль.", 0  ;STR, для вывода ошибки при делении на ноль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FindFactor$LEX1 DWORD 1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4 DWORD 5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5 BYTE "true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6 BYTE "Char type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7 BYTE 'q' ;CH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8 DWORD 32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9 BYTE "Number to be circilar shifted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0 DWORD 2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1 BYTE "32&lt;&lt;2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3 BYTE "32&gt;&gt;2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4 BYTE "Hours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6 BYTE "Minutes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18 BYTE "Date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20 BYTE "Month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22 BYTE "Gans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23 BYTE "String type:", 0 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$LEX24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.data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indFactoranswer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number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bl DWORD 0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r1 BYTE 0 ;CH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demo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demo1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demo2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number1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number2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number3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number4 DWORD 0 ;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inste1 DWORD 0 ;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.code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$FindFactor PROC uses ebx ecx edi esi ,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indFactora: DWORD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3 :iv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FindFactoransw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While17Start: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ax, FindFactora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bx,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mp eax,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jl While17End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; String #6 :iviiv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FindFactoransw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FindFactora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ul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FindFactoransw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7 :ivilv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FindFactora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sub eax,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FindFactora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jmp While17Star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While17End: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ax, FindFactoransw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re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$FindFactor ENDP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ain PROC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18 :ivil@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invoke $FindFactor, main$LEX4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 ;</w:t>
      </w:r>
      <w:r>
        <w:rPr>
          <w:rFonts w:ascii="Cascadia Mono" w:hAnsi="Cascadia Mono" w:cs="Cascadia Mono"/>
          <w:color w:val="000000"/>
          <w:sz w:val="19"/>
          <w:szCs w:val="19"/>
        </w:rPr>
        <w:t>результат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ункции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numb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numbe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21 :iv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5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b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b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6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25 :iv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zx eax, main$LEX7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push eax 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mainstr1, a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zx eax, mainstr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cha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28 :iv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$LEX8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demo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9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demo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32 :ivilv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demo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$LEX10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ax</w:t>
      </w:r>
    </w:p>
    <w:p w:rsidR="008C74D7" w:rsidRPr="00D94E48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</w:t>
      </w:r>
      <w:r w:rsidRPr="00D94E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ecx</w:t>
      </w:r>
      <w:r w:rsidRPr="00D94E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; </w:t>
      </w:r>
      <w:r>
        <w:rPr>
          <w:rFonts w:ascii="Cascadia Mono" w:hAnsi="Cascadia Mono" w:cs="Cascadia Mono"/>
          <w:color w:val="000000"/>
          <w:sz w:val="19"/>
          <w:szCs w:val="19"/>
        </w:rPr>
        <w:t>сохраняем</w:t>
      </w:r>
      <w:r w:rsidRPr="00D94E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D94E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регистра</w:t>
      </w:r>
      <w:r w:rsidRPr="00D94E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ec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cx,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SHL eax, c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c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demo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1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demo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36 :ivilv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demo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$LEX10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bx</w:t>
      </w:r>
    </w:p>
    <w:p w:rsidR="008C74D7" w:rsidRPr="00D94E48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B7254">
        <w:rPr>
          <w:rFonts w:ascii="Cascadia Mono" w:hAnsi="Cascadia Mono" w:cs="Cascadia Mono"/>
          <w:color w:val="000000"/>
          <w:sz w:val="19"/>
          <w:szCs w:val="19"/>
          <w:lang w:val="en-US"/>
        </w:rPr>
        <w:t>pop</w:t>
      </w:r>
      <w:r w:rsidRPr="00D94E48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B725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</w:p>
    <w:p w:rsid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push ecx ; сохраняем данные регистра ec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cx, eb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SHR eax, c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ec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demo2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13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demo2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14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44 :ivil@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invoke GetHours,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 ;</w:t>
      </w:r>
      <w:r>
        <w:rPr>
          <w:rFonts w:ascii="Cascadia Mono" w:hAnsi="Cascadia Mono" w:cs="Cascadia Mono"/>
          <w:color w:val="000000"/>
          <w:sz w:val="19"/>
          <w:szCs w:val="19"/>
        </w:rPr>
        <w:t>результат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ункции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number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number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16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47 :ivil@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invoke GetMinutes,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 ;</w:t>
      </w:r>
      <w:r>
        <w:rPr>
          <w:rFonts w:ascii="Cascadia Mono" w:hAnsi="Cascadia Mono" w:cs="Cascadia Mono"/>
          <w:color w:val="000000"/>
          <w:sz w:val="19"/>
          <w:szCs w:val="19"/>
        </w:rPr>
        <w:t>результат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ункции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number2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number2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18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50 :ivil@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invoke GetDate,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 ;</w:t>
      </w:r>
      <w:r>
        <w:rPr>
          <w:rFonts w:ascii="Cascadia Mono" w:hAnsi="Cascadia Mono" w:cs="Cascadia Mono"/>
          <w:color w:val="000000"/>
          <w:sz w:val="19"/>
          <w:szCs w:val="19"/>
        </w:rPr>
        <w:t>результат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ункции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pop mainnumber3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number3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20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53 :ivil@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invoke GetMonth, FindFactor$LEX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eax ;</w:t>
      </w:r>
      <w:r>
        <w:rPr>
          <w:rFonts w:ascii="Cascadia Mono" w:hAnsi="Cascadia Mono" w:cs="Cascadia Mono"/>
          <w:color w:val="000000"/>
          <w:sz w:val="19"/>
          <w:szCs w:val="19"/>
        </w:rPr>
        <w:t>результат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ункции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number4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number4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u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; String #56 :ivl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22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op mainste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offset main$LEX23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push mainste1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ov eax, main$LEX24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mp endPoint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div_by_0: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divideOnZeroExeption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CALL outputstr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endPoint: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invoke</w:t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xitProcess, eax</w:t>
      </w:r>
    </w:p>
    <w:p w:rsidR="008C74D7" w:rsidRPr="008C74D7" w:rsidRDefault="008C74D7" w:rsidP="008C74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8C74D7">
        <w:rPr>
          <w:rFonts w:ascii="Cascadia Mono" w:hAnsi="Cascadia Mono" w:cs="Cascadia Mono"/>
          <w:color w:val="000000"/>
          <w:sz w:val="19"/>
          <w:szCs w:val="19"/>
          <w:lang w:val="en-US"/>
        </w:rPr>
        <w:t>main ENDP</w:t>
      </w:r>
    </w:p>
    <w:p w:rsidR="008C74D7" w:rsidRPr="008C74D7" w:rsidRDefault="008C74D7" w:rsidP="008C74D7">
      <w:pPr>
        <w:rPr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end main</w:t>
      </w:r>
    </w:p>
    <w:sectPr w:rsidR="008C74D7" w:rsidRPr="008C74D7" w:rsidSect="0041552D">
      <w:headerReference w:type="default" r:id="rId79"/>
      <w:footerReference w:type="default" r:id="rId80"/>
      <w:footerReference w:type="first" r:id="rId81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2395" w:rsidRDefault="000F2395">
      <w:pPr>
        <w:spacing w:after="0" w:line="240" w:lineRule="auto"/>
      </w:pPr>
      <w:r>
        <w:separator/>
      </w:r>
    </w:p>
  </w:endnote>
  <w:endnote w:type="continuationSeparator" w:id="0">
    <w:p w:rsidR="000F2395" w:rsidRDefault="000F23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C1464" w:rsidRDefault="00DC1464">
    <w:pPr>
      <w:pStyle w:val="a7"/>
      <w:jc w:val="right"/>
    </w:pPr>
  </w:p>
  <w:p w:rsidR="00DC1464" w:rsidRDefault="00DC146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C1464" w:rsidRDefault="00DC1464">
    <w:pPr>
      <w:pStyle w:val="a7"/>
      <w:jc w:val="right"/>
    </w:pPr>
  </w:p>
  <w:p w:rsidR="00DC1464" w:rsidRDefault="00DC146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2395" w:rsidRDefault="000F2395">
      <w:pPr>
        <w:spacing w:after="0" w:line="240" w:lineRule="auto"/>
      </w:pPr>
      <w:r>
        <w:separator/>
      </w:r>
    </w:p>
  </w:footnote>
  <w:footnote w:type="continuationSeparator" w:id="0">
    <w:p w:rsidR="000F2395" w:rsidRDefault="000F23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47780347"/>
      <w:docPartObj>
        <w:docPartGallery w:val="Page Numbers (Top of Page)"/>
        <w:docPartUnique/>
      </w:docPartObj>
    </w:sdtPr>
    <w:sdtEndPr/>
    <w:sdtContent>
      <w:p w:rsidR="00A55524" w:rsidRDefault="00A5552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E48">
          <w:rPr>
            <w:noProof/>
          </w:rPr>
          <w:t>21</w:t>
        </w:r>
        <w:r>
          <w:fldChar w:fldCharType="end"/>
        </w:r>
      </w:p>
    </w:sdtContent>
  </w:sdt>
  <w:p w:rsidR="00DC1464" w:rsidRDefault="00DC1464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6115F"/>
    <w:rsid w:val="000806C5"/>
    <w:rsid w:val="00092868"/>
    <w:rsid w:val="00097A08"/>
    <w:rsid w:val="000B0EB8"/>
    <w:rsid w:val="000B7254"/>
    <w:rsid w:val="000C3542"/>
    <w:rsid w:val="000D74E8"/>
    <w:rsid w:val="000E5C70"/>
    <w:rsid w:val="000F2395"/>
    <w:rsid w:val="00102C4C"/>
    <w:rsid w:val="00121A68"/>
    <w:rsid w:val="001222D5"/>
    <w:rsid w:val="0013081E"/>
    <w:rsid w:val="00133464"/>
    <w:rsid w:val="00134C93"/>
    <w:rsid w:val="001965DA"/>
    <w:rsid w:val="001B2785"/>
    <w:rsid w:val="001B7BB5"/>
    <w:rsid w:val="001E6C40"/>
    <w:rsid w:val="001F74A8"/>
    <w:rsid w:val="0021675F"/>
    <w:rsid w:val="0023168D"/>
    <w:rsid w:val="0024693B"/>
    <w:rsid w:val="00267609"/>
    <w:rsid w:val="00274CF7"/>
    <w:rsid w:val="002C5DE3"/>
    <w:rsid w:val="002D23EF"/>
    <w:rsid w:val="002D655E"/>
    <w:rsid w:val="002E20C6"/>
    <w:rsid w:val="002E2C67"/>
    <w:rsid w:val="002F021E"/>
    <w:rsid w:val="002F691E"/>
    <w:rsid w:val="0030313F"/>
    <w:rsid w:val="00315C40"/>
    <w:rsid w:val="00341E71"/>
    <w:rsid w:val="00346555"/>
    <w:rsid w:val="00346A2C"/>
    <w:rsid w:val="003472F4"/>
    <w:rsid w:val="00371DD2"/>
    <w:rsid w:val="00376249"/>
    <w:rsid w:val="00387706"/>
    <w:rsid w:val="003926A5"/>
    <w:rsid w:val="003976B2"/>
    <w:rsid w:val="003A2F95"/>
    <w:rsid w:val="003A5B20"/>
    <w:rsid w:val="003B1FA8"/>
    <w:rsid w:val="003B26BD"/>
    <w:rsid w:val="003B7795"/>
    <w:rsid w:val="003D04B2"/>
    <w:rsid w:val="004000FA"/>
    <w:rsid w:val="0041552D"/>
    <w:rsid w:val="00435F66"/>
    <w:rsid w:val="00451378"/>
    <w:rsid w:val="00465CB3"/>
    <w:rsid w:val="004710E1"/>
    <w:rsid w:val="004971B2"/>
    <w:rsid w:val="004A66D0"/>
    <w:rsid w:val="004C4941"/>
    <w:rsid w:val="004D4EC1"/>
    <w:rsid w:val="004F0182"/>
    <w:rsid w:val="00525124"/>
    <w:rsid w:val="00525899"/>
    <w:rsid w:val="00533E67"/>
    <w:rsid w:val="00544CFE"/>
    <w:rsid w:val="0055312C"/>
    <w:rsid w:val="00590327"/>
    <w:rsid w:val="005904A3"/>
    <w:rsid w:val="005A62DF"/>
    <w:rsid w:val="005B7F98"/>
    <w:rsid w:val="005E3129"/>
    <w:rsid w:val="005E498D"/>
    <w:rsid w:val="00605371"/>
    <w:rsid w:val="00607C4C"/>
    <w:rsid w:val="00622113"/>
    <w:rsid w:val="0064173C"/>
    <w:rsid w:val="00643BFA"/>
    <w:rsid w:val="00655DAD"/>
    <w:rsid w:val="0066040C"/>
    <w:rsid w:val="006A14C5"/>
    <w:rsid w:val="006B5DAD"/>
    <w:rsid w:val="006B7F93"/>
    <w:rsid w:val="006D669B"/>
    <w:rsid w:val="006E0225"/>
    <w:rsid w:val="006E6A6E"/>
    <w:rsid w:val="00711D42"/>
    <w:rsid w:val="00712293"/>
    <w:rsid w:val="00714621"/>
    <w:rsid w:val="00744E10"/>
    <w:rsid w:val="00770A3D"/>
    <w:rsid w:val="00777BB2"/>
    <w:rsid w:val="00787BA2"/>
    <w:rsid w:val="007C26D0"/>
    <w:rsid w:val="00814972"/>
    <w:rsid w:val="00840CE5"/>
    <w:rsid w:val="00854563"/>
    <w:rsid w:val="0085528F"/>
    <w:rsid w:val="008A61DF"/>
    <w:rsid w:val="008C74D7"/>
    <w:rsid w:val="008F09C5"/>
    <w:rsid w:val="0090628D"/>
    <w:rsid w:val="00923C6A"/>
    <w:rsid w:val="009352B5"/>
    <w:rsid w:val="0094542F"/>
    <w:rsid w:val="00985DC4"/>
    <w:rsid w:val="00994D15"/>
    <w:rsid w:val="00995A15"/>
    <w:rsid w:val="009A65C0"/>
    <w:rsid w:val="009A7DEB"/>
    <w:rsid w:val="009C56B5"/>
    <w:rsid w:val="009C641B"/>
    <w:rsid w:val="009E1124"/>
    <w:rsid w:val="00A04625"/>
    <w:rsid w:val="00A377D1"/>
    <w:rsid w:val="00A4005A"/>
    <w:rsid w:val="00A55524"/>
    <w:rsid w:val="00AA6314"/>
    <w:rsid w:val="00AA7E69"/>
    <w:rsid w:val="00AD475C"/>
    <w:rsid w:val="00AE13F5"/>
    <w:rsid w:val="00AF300D"/>
    <w:rsid w:val="00B01A38"/>
    <w:rsid w:val="00B8089C"/>
    <w:rsid w:val="00B826BC"/>
    <w:rsid w:val="00B86C55"/>
    <w:rsid w:val="00B91050"/>
    <w:rsid w:val="00BB4FD4"/>
    <w:rsid w:val="00BC1727"/>
    <w:rsid w:val="00BE4C19"/>
    <w:rsid w:val="00BF3DD6"/>
    <w:rsid w:val="00BF7B32"/>
    <w:rsid w:val="00C054C5"/>
    <w:rsid w:val="00C3749A"/>
    <w:rsid w:val="00C37698"/>
    <w:rsid w:val="00C840AA"/>
    <w:rsid w:val="00CB6354"/>
    <w:rsid w:val="00CD69EF"/>
    <w:rsid w:val="00CE2BE4"/>
    <w:rsid w:val="00CF0B46"/>
    <w:rsid w:val="00D00364"/>
    <w:rsid w:val="00D31A3B"/>
    <w:rsid w:val="00D4003C"/>
    <w:rsid w:val="00D67E85"/>
    <w:rsid w:val="00D73837"/>
    <w:rsid w:val="00D75292"/>
    <w:rsid w:val="00D83E68"/>
    <w:rsid w:val="00D8499F"/>
    <w:rsid w:val="00D94E48"/>
    <w:rsid w:val="00D9612A"/>
    <w:rsid w:val="00DA37B6"/>
    <w:rsid w:val="00DB1308"/>
    <w:rsid w:val="00DB2085"/>
    <w:rsid w:val="00DC1464"/>
    <w:rsid w:val="00DC7028"/>
    <w:rsid w:val="00DD0861"/>
    <w:rsid w:val="00DE4E07"/>
    <w:rsid w:val="00DF4226"/>
    <w:rsid w:val="00E0076F"/>
    <w:rsid w:val="00E01C37"/>
    <w:rsid w:val="00E04160"/>
    <w:rsid w:val="00E078DD"/>
    <w:rsid w:val="00E07DF5"/>
    <w:rsid w:val="00E10CDC"/>
    <w:rsid w:val="00E2026F"/>
    <w:rsid w:val="00E33637"/>
    <w:rsid w:val="00E71B7C"/>
    <w:rsid w:val="00E743A5"/>
    <w:rsid w:val="00E76C64"/>
    <w:rsid w:val="00E96141"/>
    <w:rsid w:val="00EE1CAC"/>
    <w:rsid w:val="00F2299D"/>
    <w:rsid w:val="00F2329B"/>
    <w:rsid w:val="00F40CEB"/>
    <w:rsid w:val="00F552DC"/>
    <w:rsid w:val="00F939FA"/>
    <w:rsid w:val="00FA561E"/>
    <w:rsid w:val="00FA6AF2"/>
    <w:rsid w:val="00FD2DFB"/>
    <w:rsid w:val="00FF1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7D94F7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9.wmf"/><Relationship Id="rId42" Type="http://schemas.openxmlformats.org/officeDocument/2006/relationships/image" Target="media/image23.png"/><Relationship Id="rId47" Type="http://schemas.openxmlformats.org/officeDocument/2006/relationships/hyperlink" Target="https://docs.microsoft.com/en-us/cpp/assembler/masm/masm-for-x64-ml64-exe?view=msvc-160" TargetMode="External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16" Type="http://schemas.openxmlformats.org/officeDocument/2006/relationships/oleObject" Target="embeddings/oleObject2.bin"/><Relationship Id="rId11" Type="http://schemas.openxmlformats.org/officeDocument/2006/relationships/image" Target="media/image3.jpeg"/><Relationship Id="rId32" Type="http://schemas.openxmlformats.org/officeDocument/2006/relationships/oleObject" Target="embeddings/oleObject10.bin"/><Relationship Id="rId37" Type="http://schemas.openxmlformats.org/officeDocument/2006/relationships/image" Target="media/image18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82" Type="http://schemas.openxmlformats.org/officeDocument/2006/relationships/fontTable" Target="fontTable.xml"/><Relationship Id="rId19" Type="http://schemas.openxmlformats.org/officeDocument/2006/relationships/image" Target="media/image8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png"/><Relationship Id="rId43" Type="http://schemas.openxmlformats.org/officeDocument/2006/relationships/image" Target="media/image24.emf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gif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image" Target="media/image19.png"/><Relationship Id="rId46" Type="http://schemas.openxmlformats.org/officeDocument/2006/relationships/image" Target="media/image26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oleObject" Target="embeddings/oleObject4.bin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image" Target="media/image17.png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package" Target="embeddings/_________Microsoft_Visio11111111111111111111111111111.vsdx"/><Relationship Id="rId31" Type="http://schemas.openxmlformats.org/officeDocument/2006/relationships/image" Target="media/image14.wmf"/><Relationship Id="rId44" Type="http://schemas.openxmlformats.org/officeDocument/2006/relationships/package" Target="embeddings/_________Microsoft_Visio44333222222222222222.vsdx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39" Type="http://schemas.openxmlformats.org/officeDocument/2006/relationships/image" Target="media/image20.png"/><Relationship Id="rId34" Type="http://schemas.openxmlformats.org/officeDocument/2006/relationships/oleObject" Target="embeddings/oleObject11.bin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6.bin"/><Relationship Id="rId40" Type="http://schemas.openxmlformats.org/officeDocument/2006/relationships/image" Target="media/image21.png"/><Relationship Id="rId45" Type="http://schemas.openxmlformats.org/officeDocument/2006/relationships/image" Target="media/image25.png"/><Relationship Id="rId66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18C7D0-7F59-4A57-86BB-A5A009EB48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9</TotalTime>
  <Pages>1</Pages>
  <Words>8454</Words>
  <Characters>48194</Characters>
  <Application>Microsoft Office Word</Application>
  <DocSecurity>0</DocSecurity>
  <Lines>40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6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lexei Kruglik</cp:lastModifiedBy>
  <cp:revision>38</cp:revision>
  <cp:lastPrinted>2020-12-14T17:51:00Z</cp:lastPrinted>
  <dcterms:created xsi:type="dcterms:W3CDTF">2020-10-13T09:21:00Z</dcterms:created>
  <dcterms:modified xsi:type="dcterms:W3CDTF">2021-12-21T12:30:00Z</dcterms:modified>
</cp:coreProperties>
</file>